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1E96869" w14:textId="77777777" w:rsidR="00262D23" w:rsidRDefault="00262D23" w:rsidP="00262D23">
      <w:pPr>
        <w:spacing w:before="240"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69BF3C" wp14:editId="43DA0DC1">
                <wp:simplePos x="0" y="0"/>
                <wp:positionH relativeFrom="page">
                  <wp:posOffset>180975</wp:posOffset>
                </wp:positionH>
                <wp:positionV relativeFrom="paragraph">
                  <wp:posOffset>-443865</wp:posOffset>
                </wp:positionV>
                <wp:extent cx="7200900" cy="9658350"/>
                <wp:effectExtent l="19050" t="19050" r="19050" b="19050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00900" cy="9658350"/>
                        </a:xfrm>
                        <a:prstGeom prst="rect">
                          <a:avLst/>
                        </a:prstGeom>
                        <a:noFill/>
                        <a:ln w="2857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ect w14:anchorId="30CE0127" id="Прямоугольник 1" o:spid="_x0000_s1026" style="position:absolute;margin-left:14.25pt;margin-top:-34.95pt;width:567pt;height:760.5pt;z-index:251659264;visibility:visible;mso-wrap-style:square;mso-height-percent:0;mso-wrap-distance-left:9pt;mso-wrap-distance-top:0;mso-wrap-distance-right:9pt;mso-wrap-distance-bottom:0;mso-position-horizontal:absolute;mso-position-horizontal-relative:page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" filled="f" strokecolor="black [3213]" strokeweight="2.25pt">
                <w10:wrap anchorx="page"/>
              </v:rect>
            </w:pict>
          </mc:Fallback>
        </mc:AlternateContent>
      </w:r>
      <w:r w:rsidRPr="00247A70">
        <w:rPr>
          <w:rFonts w:ascii="Times New Roman" w:hAnsi="Times New Roman" w:cs="Times New Roman"/>
          <w:b/>
          <w:sz w:val="28"/>
          <w:szCs w:val="28"/>
        </w:rPr>
        <w:t xml:space="preserve">МИНИСТЕРСТВО </w:t>
      </w:r>
      <w:r>
        <w:rPr>
          <w:rFonts w:ascii="Times New Roman" w:hAnsi="Times New Roman" w:cs="Times New Roman"/>
          <w:b/>
          <w:sz w:val="28"/>
          <w:szCs w:val="28"/>
        </w:rPr>
        <w:t>ПРОМЫШЛЕННОСТИ И ТОРГОВЛИ</w:t>
      </w:r>
    </w:p>
    <w:p w14:paraId="0257675B" w14:textId="77777777" w:rsidR="00262D23" w:rsidRPr="00247A70" w:rsidRDefault="00262D23" w:rsidP="00262D23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47A70">
        <w:rPr>
          <w:rFonts w:ascii="Times New Roman" w:hAnsi="Times New Roman" w:cs="Times New Roman"/>
          <w:b/>
          <w:sz w:val="28"/>
          <w:szCs w:val="28"/>
        </w:rPr>
        <w:t xml:space="preserve"> ТВЕРСКОЙ ОБЛАСТИ</w:t>
      </w:r>
    </w:p>
    <w:p w14:paraId="6E24AE0D" w14:textId="77777777" w:rsidR="00262D23" w:rsidRPr="00C11662" w:rsidRDefault="00262D23" w:rsidP="00262D2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C11662">
        <w:rPr>
          <w:rFonts w:ascii="Times New Roman" w:hAnsi="Times New Roman" w:cs="Times New Roman"/>
          <w:b/>
          <w:sz w:val="24"/>
          <w:szCs w:val="24"/>
        </w:rPr>
        <w:t xml:space="preserve">Государственное бюджетное профессиональное образовательное учреждение </w:t>
      </w:r>
    </w:p>
    <w:p w14:paraId="10361812" w14:textId="77777777" w:rsidR="00262D23" w:rsidRPr="00C11662" w:rsidRDefault="00262D23" w:rsidP="00262D23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«</w:t>
      </w:r>
      <w:r w:rsidRPr="00C11662">
        <w:rPr>
          <w:rFonts w:ascii="Times New Roman" w:hAnsi="Times New Roman" w:cs="Times New Roman"/>
          <w:b/>
          <w:sz w:val="24"/>
          <w:szCs w:val="24"/>
        </w:rPr>
        <w:t>Вышневолоцкий колледж</w:t>
      </w:r>
      <w:r>
        <w:rPr>
          <w:rFonts w:ascii="Times New Roman" w:hAnsi="Times New Roman" w:cs="Times New Roman"/>
          <w:b/>
          <w:sz w:val="24"/>
          <w:szCs w:val="24"/>
        </w:rPr>
        <w:t>»</w:t>
      </w:r>
    </w:p>
    <w:p w14:paraId="064631F3" w14:textId="77777777" w:rsidR="00262D23" w:rsidRPr="00327E2B" w:rsidRDefault="00262D23" w:rsidP="00262D23">
      <w:pPr>
        <w:rPr>
          <w:szCs w:val="28"/>
        </w:rPr>
      </w:pPr>
    </w:p>
    <w:p w14:paraId="4DF6EEB9" w14:textId="77777777" w:rsidR="00262D23" w:rsidRDefault="00262D23" w:rsidP="00262D23">
      <w:pPr>
        <w:rPr>
          <w:szCs w:val="28"/>
        </w:rPr>
      </w:pPr>
    </w:p>
    <w:p w14:paraId="153118EF" w14:textId="77777777" w:rsidR="00262D23" w:rsidRDefault="00262D23" w:rsidP="00262D23">
      <w:pPr>
        <w:rPr>
          <w:szCs w:val="28"/>
        </w:rPr>
      </w:pPr>
    </w:p>
    <w:p w14:paraId="1796479E" w14:textId="77777777" w:rsidR="00262D23" w:rsidRPr="00327E2B" w:rsidRDefault="00262D23" w:rsidP="00262D23">
      <w:pPr>
        <w:rPr>
          <w:szCs w:val="28"/>
        </w:rPr>
      </w:pPr>
    </w:p>
    <w:p w14:paraId="7B46341D" w14:textId="77777777" w:rsidR="00262D23" w:rsidRPr="001F21FE" w:rsidRDefault="00262D23" w:rsidP="00262D23">
      <w:pPr>
        <w:rPr>
          <w:sz w:val="24"/>
          <w:szCs w:val="28"/>
        </w:rPr>
      </w:pPr>
    </w:p>
    <w:p w14:paraId="4F4A33D2" w14:textId="77777777" w:rsidR="00262D23" w:rsidRPr="00DC473F" w:rsidRDefault="00262D23" w:rsidP="00262D23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DC473F">
        <w:rPr>
          <w:rFonts w:ascii="Times New Roman" w:hAnsi="Times New Roman" w:cs="Times New Roman"/>
          <w:b/>
          <w:sz w:val="28"/>
          <w:szCs w:val="28"/>
        </w:rPr>
        <w:t>ОТЧЕТ</w:t>
      </w:r>
    </w:p>
    <w:p w14:paraId="38F0C872" w14:textId="77777777" w:rsidR="00FE3BAA" w:rsidRDefault="00FE3BAA" w:rsidP="00262D23">
      <w:pPr>
        <w:spacing w:after="0" w:line="360" w:lineRule="auto"/>
        <w:ind w:left="284" w:right="170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253D8D48" w14:textId="248C644E" w:rsidR="00262D23" w:rsidRPr="00DC473F" w:rsidRDefault="00262D23" w:rsidP="00262D23">
      <w:pPr>
        <w:spacing w:after="0" w:line="360" w:lineRule="auto"/>
        <w:ind w:left="284" w:right="170"/>
        <w:jc w:val="both"/>
        <w:rPr>
          <w:rFonts w:ascii="Times New Roman" w:hAnsi="Times New Roman" w:cs="Times New Roman"/>
          <w:sz w:val="28"/>
          <w:szCs w:val="28"/>
        </w:rPr>
      </w:pPr>
      <w:r w:rsidRPr="00DC473F">
        <w:rPr>
          <w:rFonts w:ascii="Times New Roman" w:hAnsi="Times New Roman" w:cs="Times New Roman"/>
          <w:sz w:val="28"/>
          <w:szCs w:val="28"/>
        </w:rPr>
        <w:t>По специальности: 09.02.07 «Информационные системы и программирование»</w:t>
      </w:r>
    </w:p>
    <w:p w14:paraId="4561CB50" w14:textId="2DAA76CB" w:rsidR="00262D23" w:rsidRPr="00DC473F" w:rsidRDefault="00262D23" w:rsidP="00262D23">
      <w:pPr>
        <w:spacing w:after="0" w:line="360" w:lineRule="auto"/>
        <w:ind w:left="284" w:right="170"/>
        <w:jc w:val="both"/>
        <w:rPr>
          <w:rFonts w:ascii="Times New Roman" w:hAnsi="Times New Roman" w:cs="Times New Roman"/>
          <w:sz w:val="28"/>
          <w:szCs w:val="28"/>
        </w:rPr>
      </w:pPr>
      <w:r w:rsidRPr="00DC473F">
        <w:rPr>
          <w:rFonts w:ascii="Times New Roman" w:hAnsi="Times New Roman" w:cs="Times New Roman"/>
          <w:sz w:val="28"/>
          <w:szCs w:val="28"/>
        </w:rPr>
        <w:t>По ПМ.0</w:t>
      </w:r>
      <w:r w:rsidR="00695BD8" w:rsidRPr="00695BD8">
        <w:rPr>
          <w:rFonts w:ascii="Times New Roman" w:hAnsi="Times New Roman" w:cs="Times New Roman"/>
          <w:sz w:val="28"/>
          <w:szCs w:val="28"/>
        </w:rPr>
        <w:t>2</w:t>
      </w:r>
      <w:r w:rsidRPr="00DC473F">
        <w:rPr>
          <w:rFonts w:ascii="Times New Roman" w:hAnsi="Times New Roman" w:cs="Times New Roman"/>
          <w:sz w:val="28"/>
          <w:szCs w:val="28"/>
        </w:rPr>
        <w:t xml:space="preserve"> «</w:t>
      </w:r>
      <w:r w:rsidR="00695BD8">
        <w:rPr>
          <w:rFonts w:ascii="Times New Roman" w:hAnsi="Times New Roman" w:cs="Times New Roman"/>
          <w:sz w:val="28"/>
          <w:szCs w:val="28"/>
        </w:rPr>
        <w:t>Осуществление интеграции программных модулей</w:t>
      </w:r>
      <w:r w:rsidRPr="00DC473F">
        <w:rPr>
          <w:rFonts w:ascii="Times New Roman" w:hAnsi="Times New Roman" w:cs="Times New Roman"/>
          <w:sz w:val="28"/>
          <w:szCs w:val="28"/>
        </w:rPr>
        <w:t>»</w:t>
      </w:r>
    </w:p>
    <w:p w14:paraId="53C192D4" w14:textId="77777777" w:rsidR="00262D23" w:rsidRPr="002023AF" w:rsidRDefault="00262D23" w:rsidP="00262D23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14:paraId="442AB5E4" w14:textId="77777777" w:rsidR="00262D23" w:rsidRPr="00327E2B" w:rsidRDefault="00262D23" w:rsidP="00262D23">
      <w:pPr>
        <w:rPr>
          <w:szCs w:val="28"/>
        </w:rPr>
      </w:pPr>
    </w:p>
    <w:p w14:paraId="3590D4BB" w14:textId="77777777" w:rsidR="00262D23" w:rsidRPr="00327E2B" w:rsidRDefault="00262D23" w:rsidP="00262D23">
      <w:pPr>
        <w:rPr>
          <w:szCs w:val="28"/>
        </w:rPr>
      </w:pPr>
    </w:p>
    <w:p w14:paraId="103DC8CD" w14:textId="77777777" w:rsidR="00262D23" w:rsidRDefault="00262D23" w:rsidP="00262D23">
      <w:pPr>
        <w:rPr>
          <w:szCs w:val="28"/>
        </w:rPr>
      </w:pPr>
    </w:p>
    <w:p w14:paraId="2D4D2329" w14:textId="77777777" w:rsidR="00262D23" w:rsidRPr="00327E2B" w:rsidRDefault="00262D23" w:rsidP="00262D23">
      <w:pPr>
        <w:rPr>
          <w:szCs w:val="28"/>
        </w:rPr>
      </w:pPr>
    </w:p>
    <w:p w14:paraId="034AA8B3" w14:textId="77777777" w:rsidR="00262D23" w:rsidRPr="00247A70" w:rsidRDefault="00262D23" w:rsidP="00262D23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247A70">
        <w:rPr>
          <w:rFonts w:ascii="Times New Roman" w:hAnsi="Times New Roman" w:cs="Times New Roman"/>
          <w:sz w:val="28"/>
          <w:szCs w:val="28"/>
        </w:rPr>
        <w:t xml:space="preserve">Выполнил студент группы </w:t>
      </w:r>
      <w:r>
        <w:rPr>
          <w:rFonts w:ascii="Times New Roman" w:hAnsi="Times New Roman" w:cs="Times New Roman"/>
          <w:sz w:val="28"/>
          <w:szCs w:val="28"/>
        </w:rPr>
        <w:t>П-46</w:t>
      </w:r>
      <w:r w:rsidRPr="00247A70">
        <w:rPr>
          <w:rFonts w:ascii="Times New Roman" w:hAnsi="Times New Roman" w:cs="Times New Roman"/>
          <w:sz w:val="28"/>
          <w:szCs w:val="28"/>
        </w:rPr>
        <w:t>-1</w:t>
      </w:r>
      <w:r>
        <w:rPr>
          <w:rFonts w:ascii="Times New Roman" w:hAnsi="Times New Roman" w:cs="Times New Roman"/>
          <w:sz w:val="28"/>
          <w:szCs w:val="28"/>
        </w:rPr>
        <w:t>8</w:t>
      </w:r>
    </w:p>
    <w:p w14:paraId="62369578" w14:textId="77777777" w:rsidR="00262D23" w:rsidRPr="00262D23" w:rsidRDefault="00262D23" w:rsidP="00262D23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вский Данила Александрович</w:t>
      </w:r>
    </w:p>
    <w:p w14:paraId="63111082" w14:textId="77777777" w:rsidR="00262D23" w:rsidRPr="00247A70" w:rsidRDefault="00262D23" w:rsidP="00262D23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 w:rsidRPr="00247A70">
        <w:rPr>
          <w:rFonts w:ascii="Times New Roman" w:hAnsi="Times New Roman" w:cs="Times New Roman"/>
          <w:sz w:val="28"/>
          <w:szCs w:val="28"/>
        </w:rPr>
        <w:t>Руководитель проекта:</w:t>
      </w:r>
    </w:p>
    <w:p w14:paraId="20B33BFF" w14:textId="77777777" w:rsidR="00262D23" w:rsidRPr="00247A70" w:rsidRDefault="00262D23" w:rsidP="00262D23">
      <w:pPr>
        <w:spacing w:after="0" w:line="360" w:lineRule="auto"/>
        <w:ind w:left="467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Яковлева Жанна Сергеевна</w:t>
      </w:r>
    </w:p>
    <w:p w14:paraId="17116747" w14:textId="77777777" w:rsidR="00262D23" w:rsidRPr="00327E2B" w:rsidRDefault="00262D23" w:rsidP="00262D23">
      <w:pPr>
        <w:rPr>
          <w:sz w:val="24"/>
          <w:szCs w:val="24"/>
        </w:rPr>
      </w:pPr>
    </w:p>
    <w:p w14:paraId="11B3C6C4" w14:textId="77777777" w:rsidR="00262D23" w:rsidRDefault="00262D23" w:rsidP="00262D23">
      <w:pPr>
        <w:rPr>
          <w:sz w:val="24"/>
          <w:szCs w:val="24"/>
        </w:rPr>
      </w:pPr>
    </w:p>
    <w:p w14:paraId="38DD1AFB" w14:textId="77777777" w:rsidR="00262D23" w:rsidRDefault="00262D23" w:rsidP="00262D23">
      <w:pPr>
        <w:rPr>
          <w:sz w:val="24"/>
          <w:szCs w:val="24"/>
        </w:rPr>
      </w:pPr>
    </w:p>
    <w:p w14:paraId="1560D77E" w14:textId="77777777" w:rsidR="00262D23" w:rsidRDefault="00262D23" w:rsidP="00262D23">
      <w:pPr>
        <w:rPr>
          <w:sz w:val="24"/>
          <w:szCs w:val="24"/>
        </w:rPr>
      </w:pPr>
    </w:p>
    <w:p w14:paraId="3F37BB1D" w14:textId="77777777" w:rsidR="00262D23" w:rsidRPr="00247A70" w:rsidRDefault="00262D23" w:rsidP="00262D23">
      <w:pPr>
        <w:jc w:val="center"/>
        <w:rPr>
          <w:rFonts w:ascii="Times New Roman" w:hAnsi="Times New Roman" w:cs="Times New Roman"/>
          <w:sz w:val="28"/>
          <w:szCs w:val="28"/>
        </w:rPr>
      </w:pPr>
      <w:r w:rsidRPr="00247A70">
        <w:rPr>
          <w:rFonts w:ascii="Times New Roman" w:hAnsi="Times New Roman" w:cs="Times New Roman"/>
          <w:sz w:val="28"/>
          <w:szCs w:val="28"/>
        </w:rPr>
        <w:t>г. Вышний Волочек</w:t>
      </w:r>
    </w:p>
    <w:p w14:paraId="5812262B" w14:textId="77777777" w:rsidR="00262D23" w:rsidRDefault="00262D23" w:rsidP="00262D23">
      <w:pPr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247A70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>22</w:t>
      </w:r>
      <w:r w:rsidRPr="00247A70"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4B4F2945" w14:textId="77777777" w:rsidR="00262D23" w:rsidRDefault="00262D23" w:rsidP="00262D23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</w:p>
    <w:p w14:paraId="36EF1A41" w14:textId="77777777" w:rsidR="004B526E" w:rsidRDefault="004B526E" w:rsidP="00262D23">
      <w:pPr>
        <w:spacing w:after="0" w:line="360" w:lineRule="auto"/>
        <w:rPr>
          <w:rFonts w:ascii="Times New Roman" w:hAnsi="Times New Roman" w:cs="Times New Roman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7626513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DCEEF75" w14:textId="77777777" w:rsidR="00262D23" w:rsidRPr="00FE3BAA" w:rsidRDefault="00262D23" w:rsidP="00FE3BAA">
          <w:pPr>
            <w:pStyle w:val="a3"/>
            <w:jc w:val="center"/>
            <w:rPr>
              <w:rFonts w:ascii="Times New Roman" w:hAnsi="Times New Roman" w:cs="Times New Roman"/>
              <w:b/>
              <w:caps/>
              <w:color w:val="auto"/>
            </w:rPr>
          </w:pPr>
          <w:r w:rsidRPr="00FE3BAA">
            <w:rPr>
              <w:rFonts w:ascii="Times New Roman" w:hAnsi="Times New Roman" w:cs="Times New Roman"/>
              <w:b/>
              <w:caps/>
              <w:color w:val="auto"/>
            </w:rPr>
            <w:t>Оглавление</w:t>
          </w:r>
        </w:p>
        <w:p w14:paraId="6FA90FDA" w14:textId="59A2F755" w:rsidR="005B3C5E" w:rsidRDefault="00D07B00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6582226" w:history="1">
            <w:r w:rsidR="005B3C5E"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ГЛАВА 1. РАБОТА В MS EXCEL КАК В РЕЛЯЦИОННОЙ БАЗЕ ДАННЫХ</w:t>
            </w:r>
            <w:r w:rsidR="005B3C5E">
              <w:rPr>
                <w:noProof/>
                <w:webHidden/>
              </w:rPr>
              <w:tab/>
            </w:r>
            <w:r w:rsidR="005B3C5E">
              <w:rPr>
                <w:noProof/>
                <w:webHidden/>
              </w:rPr>
              <w:fldChar w:fldCharType="begin"/>
            </w:r>
            <w:r w:rsidR="005B3C5E">
              <w:rPr>
                <w:noProof/>
                <w:webHidden/>
              </w:rPr>
              <w:instrText xml:space="preserve"> PAGEREF _Toc96582226 \h </w:instrText>
            </w:r>
            <w:r w:rsidR="005B3C5E">
              <w:rPr>
                <w:noProof/>
                <w:webHidden/>
              </w:rPr>
            </w:r>
            <w:r w:rsidR="005B3C5E">
              <w:rPr>
                <w:noProof/>
                <w:webHidden/>
              </w:rPr>
              <w:fldChar w:fldCharType="separate"/>
            </w:r>
            <w:r w:rsidR="005B3C5E">
              <w:rPr>
                <w:noProof/>
                <w:webHidden/>
              </w:rPr>
              <w:t>3</w:t>
            </w:r>
            <w:r w:rsidR="005B3C5E">
              <w:rPr>
                <w:noProof/>
                <w:webHidden/>
              </w:rPr>
              <w:fldChar w:fldCharType="end"/>
            </w:r>
          </w:hyperlink>
        </w:p>
        <w:p w14:paraId="43D20E96" w14:textId="43B69C40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27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1.1 Разработка простейшей базы данных в программе MS Exc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867C03" w14:textId="1F58D8D5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28" w:history="1"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</w:rPr>
              <w:t>1.2. Функции ВПР и ГП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507207" w14:textId="0C705352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29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1.3 Операции с диапазон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3368F5" w14:textId="196B6360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30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ГЛАВА 2. РУКОВОДСТВО ПОЛЬЗОВАТЕЛЯ ПО РАБОТЕ С GITHU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4E66EE" w14:textId="37BCC868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31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2. Создание репозитор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CF8FE7" w14:textId="23582993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32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 xml:space="preserve">3. Создание онлайн репозитория на </w:t>
            </w:r>
            <w:r w:rsidRPr="004F3067">
              <w:rPr>
                <w:rStyle w:val="a5"/>
                <w:rFonts w:ascii="Times New Roman" w:hAnsi="Times New Roman" w:cs="Times New Roman"/>
                <w:b/>
                <w:noProof/>
                <w:lang w:val="en-US"/>
              </w:rPr>
              <w:t>Github</w:t>
            </w:r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.</w:t>
            </w:r>
            <w:r w:rsidRPr="004F3067">
              <w:rPr>
                <w:rStyle w:val="a5"/>
                <w:rFonts w:ascii="Times New Roman" w:hAnsi="Times New Roman" w:cs="Times New Roman"/>
                <w:b/>
                <w:noProof/>
                <w:lang w:val="en-US"/>
              </w:rPr>
              <w:t>c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D069C9" w14:textId="564781C5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33" w:history="1">
            <w:r w:rsidRPr="004F3067">
              <w:rPr>
                <w:rStyle w:val="a5"/>
                <w:rFonts w:ascii="Times New Roman" w:hAnsi="Times New Roman" w:cs="Times New Roman"/>
                <w:noProof/>
              </w:rPr>
              <w:t>4</w:t>
            </w:r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</w:rPr>
              <w:t xml:space="preserve">. Добавление репозитория из </w:t>
            </w:r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  <w:lang w:val="en-US"/>
              </w:rPr>
              <w:t>Git</w:t>
            </w:r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</w:rPr>
              <w:t xml:space="preserve"> в </w:t>
            </w:r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  <w:lang w:val="en-US"/>
              </w:rPr>
              <w:t>GitHu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7707D4" w14:textId="5B4253F3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34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ГЛАВА 3. РАЗРАБОТКА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74389D" w14:textId="0B9C7AB5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35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3.1. Моделирование данных. ER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ACCEC2" w14:textId="59A61363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36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3.2. Создание базы данных по средствам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849549" w14:textId="6AF22FF3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37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3.3. Создание аналитических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5FDCD2" w14:textId="6FFD97BB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38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ГЛАВА 4. РАЗРАБОТКА ПРИЛОЖЕНИЯ ДЛЯ РАБОТЫ В ДЕНЬ С-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A7532F" w14:textId="0ED89561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39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4.1. Баз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2F0551" w14:textId="1E126D9F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40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4.2. Разработка форм авторизации и поис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EBED0F" w14:textId="21FD2809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41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4.3. Разработка форм фильтрации и сортир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F24360" w14:textId="4FD1A51C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42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ГЛАВА 5. РАЗРАБОТКА DESKTOP ПРИЛО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0F7511" w14:textId="56146C63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43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5.2. Разработка ERD диаграм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0AFA0C" w14:textId="5037B420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44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5.2.1. Работа в MS Vis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277547" w14:textId="455DFA15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45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5.2.2. Подготовка данных для импор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CAF33E" w14:textId="6C8DE397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46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5.2.3. Разработка базы данных «Мебельная фабрика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E2722E" w14:textId="111B6782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47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5.3 Создание прилож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4334B0" w14:textId="1E23C939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48" w:history="1">
            <w:r w:rsidRPr="004F3067">
              <w:rPr>
                <w:rStyle w:val="a5"/>
                <w:rFonts w:ascii="Times New Roman" w:hAnsi="Times New Roman" w:cs="Times New Roman"/>
                <w:b/>
                <w:noProof/>
              </w:rPr>
              <w:t>5.4 Разработка формы автор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492605" w14:textId="6A1FC3DE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49" w:history="1"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</w:rPr>
              <w:t>5.5 Регистрация заказч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445EBC" w14:textId="5DF4B973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50" w:history="1"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</w:rPr>
              <w:t>5.6 Учет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F35917" w14:textId="116014FA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51" w:history="1"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</w:rPr>
              <w:t>5.7 Учет фу</w:t>
            </w:r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</w:rPr>
              <w:t>р</w:t>
            </w:r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</w:rPr>
              <w:t>нитуры и материал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ADBEDD" w14:textId="52D25503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52" w:history="1"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</w:rPr>
              <w:t>5.8 Список заказ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8019B2" w14:textId="66DD6061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53" w:history="1"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</w:rPr>
              <w:t>6.1 Разработка прототип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66B3C7" w14:textId="2F132EF8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54" w:history="1"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  <w:lang w:eastAsia="ru-RU"/>
              </w:rPr>
              <w:t>6.2 Работа с диаграмм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0BCBA3" w14:textId="2C36891D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55" w:history="1"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  <w:lang w:eastAsia="ru-RU"/>
              </w:rPr>
              <w:t>6.2.1 ERD-Диаграм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8FE6E3" w14:textId="1267A344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56" w:history="1"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  <w:lang w:eastAsia="ru-RU"/>
              </w:rPr>
              <w:t>6.2.2 UseCase-Диаграм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994E8F" w14:textId="749BA745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57" w:history="1"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  <w:lang w:eastAsia="ru-RU"/>
              </w:rPr>
              <w:t>6.2.4 Диаграмма вариантов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679159" w14:textId="06DA3782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58" w:history="1">
            <w:r w:rsidRPr="004F3067">
              <w:rPr>
                <w:rStyle w:val="a5"/>
                <w:rFonts w:ascii="Times New Roman" w:hAnsi="Times New Roman" w:cs="Times New Roman"/>
                <w:b/>
                <w:bCs/>
                <w:noProof/>
                <w:lang w:eastAsia="ru-RU"/>
              </w:rPr>
              <w:t>6.2.5 Диаграмма прецед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3FF587" w14:textId="58CF8558" w:rsidR="005B3C5E" w:rsidRDefault="005B3C5E">
          <w:pPr>
            <w:pStyle w:val="11"/>
            <w:tabs>
              <w:tab w:val="right" w:leader="dot" w:pos="9344"/>
            </w:tabs>
            <w:rPr>
              <w:rFonts w:eastAsiaTheme="minorEastAsia"/>
              <w:noProof/>
              <w:lang w:eastAsia="ru-RU"/>
            </w:rPr>
          </w:pPr>
          <w:hyperlink w:anchor="_Toc96582259" w:history="1">
            <w:r w:rsidRPr="004F3067">
              <w:rPr>
                <w:rStyle w:val="a5"/>
                <w:rFonts w:ascii="Times New Roman" w:eastAsia="Times New Roman" w:hAnsi="Times New Roman" w:cs="Times New Roman"/>
                <w:b/>
                <w:bCs/>
                <w:noProof/>
                <w:lang w:eastAsia="ru-RU"/>
              </w:rPr>
              <w:t>6.2.5 Диаграмма дея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6582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C505B0" w14:textId="16EF269D" w:rsidR="00262D23" w:rsidRDefault="00D07B00">
          <w:r>
            <w:rPr>
              <w:b/>
              <w:bCs/>
              <w:noProof/>
            </w:rPr>
            <w:fldChar w:fldCharType="end"/>
          </w:r>
        </w:p>
      </w:sdtContent>
    </w:sdt>
    <w:p w14:paraId="5F7814E4" w14:textId="77777777" w:rsidR="00262D23" w:rsidRDefault="00262D23" w:rsidP="00262D23">
      <w:pPr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14:paraId="1CC65482" w14:textId="77777777" w:rsidR="00DF5DF9" w:rsidRDefault="00262D23" w:rsidP="00DF5DF9">
      <w:pPr>
        <w:pStyle w:val="1"/>
        <w:spacing w:before="0" w:line="360" w:lineRule="auto"/>
        <w:rPr>
          <w:rFonts w:ascii="Times New Roman" w:hAnsi="Times New Roman" w:cs="Times New Roman"/>
          <w:b/>
          <w:color w:val="auto"/>
        </w:rPr>
      </w:pPr>
      <w:bookmarkStart w:id="0" w:name="_Toc96582226"/>
      <w:r w:rsidRPr="00262D23">
        <w:rPr>
          <w:rFonts w:ascii="Times New Roman" w:hAnsi="Times New Roman" w:cs="Times New Roman"/>
          <w:b/>
          <w:color w:val="auto"/>
        </w:rPr>
        <w:lastRenderedPageBreak/>
        <w:t>ГЛАВА 1. РАБОТА В MS EXCEL КАК В РЕЛЯЦИОННОЙ БАЗЕ ДАННЫХ</w:t>
      </w:r>
      <w:bookmarkEnd w:id="0"/>
    </w:p>
    <w:p w14:paraId="7FA4C55B" w14:textId="77777777" w:rsidR="00262D23" w:rsidRPr="00DF5DF9" w:rsidRDefault="00DF5DF9" w:rsidP="000A757F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" w:name="_Toc96582227"/>
      <w:r w:rsidRPr="00DF5DF9">
        <w:rPr>
          <w:rFonts w:ascii="Times New Roman" w:hAnsi="Times New Roman" w:cs="Times New Roman"/>
          <w:b/>
          <w:color w:val="auto"/>
          <w:sz w:val="28"/>
          <w:szCs w:val="28"/>
        </w:rPr>
        <w:t xml:space="preserve">1.1 </w:t>
      </w:r>
      <w:r w:rsidR="00262D23" w:rsidRPr="00DF5DF9">
        <w:rPr>
          <w:rFonts w:ascii="Times New Roman" w:hAnsi="Times New Roman" w:cs="Times New Roman"/>
          <w:b/>
          <w:color w:val="auto"/>
          <w:sz w:val="28"/>
          <w:szCs w:val="28"/>
        </w:rPr>
        <w:t xml:space="preserve">Разработка простейшей базы данных в программе MS </w:t>
      </w:r>
      <w:proofErr w:type="spellStart"/>
      <w:r w:rsidR="00262D23" w:rsidRPr="00DF5DF9">
        <w:rPr>
          <w:rFonts w:ascii="Times New Roman" w:hAnsi="Times New Roman" w:cs="Times New Roman"/>
          <w:b/>
          <w:color w:val="auto"/>
          <w:sz w:val="28"/>
          <w:szCs w:val="28"/>
        </w:rPr>
        <w:t>Excel</w:t>
      </w:r>
      <w:bookmarkEnd w:id="1"/>
      <w:proofErr w:type="spellEnd"/>
    </w:p>
    <w:p w14:paraId="6F3434DC" w14:textId="77777777" w:rsidR="00262D23" w:rsidRDefault="00262D23" w:rsidP="000A757F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ыла разработана база данных на тему «Успеваемость студентов»</w:t>
      </w:r>
      <w:r w:rsidRPr="00262D23">
        <w:rPr>
          <w:rFonts w:ascii="Times New Roman" w:hAnsi="Times New Roman" w:cs="Times New Roman"/>
          <w:sz w:val="28"/>
          <w:szCs w:val="28"/>
        </w:rPr>
        <w:t>:</w:t>
      </w:r>
    </w:p>
    <w:p w14:paraId="40DCBF0D" w14:textId="77777777" w:rsidR="00262D23" w:rsidRDefault="00262D23" w:rsidP="00DF5DF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F4E7E5B" wp14:editId="21522959">
            <wp:extent cx="4965749" cy="2700000"/>
            <wp:effectExtent l="0" t="0" r="6350" b="571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65749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9A3B8C" w14:textId="6CA85EEE" w:rsidR="00262D23" w:rsidRDefault="00DF5DF9" w:rsidP="00DF5DF9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 1. База данных «Успеваемость студентов» в </w:t>
      </w:r>
      <w:r>
        <w:rPr>
          <w:rFonts w:ascii="Times New Roman" w:hAnsi="Times New Roman" w:cs="Times New Roman"/>
          <w:sz w:val="28"/>
          <w:szCs w:val="28"/>
          <w:lang w:val="en-US"/>
        </w:rPr>
        <w:t>MS</w:t>
      </w:r>
      <w:r w:rsidRPr="00DF5D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</w:p>
    <w:p w14:paraId="0AEB644C" w14:textId="77777777" w:rsidR="00262D23" w:rsidRPr="00EE3549" w:rsidRDefault="00DF5DF9" w:rsidP="00DF5DF9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bCs/>
          <w:color w:val="auto"/>
          <w:sz w:val="28"/>
        </w:rPr>
      </w:pPr>
      <w:bookmarkStart w:id="2" w:name="_Toc96582228"/>
      <w:r w:rsidRPr="00EE3549">
        <w:rPr>
          <w:rFonts w:ascii="Times New Roman" w:hAnsi="Times New Roman" w:cs="Times New Roman"/>
          <w:b/>
          <w:bCs/>
          <w:color w:val="auto"/>
          <w:sz w:val="28"/>
        </w:rPr>
        <w:t>1.2. Функции ВПР и ГПР</w:t>
      </w:r>
      <w:bookmarkEnd w:id="2"/>
    </w:p>
    <w:p w14:paraId="03736399" w14:textId="77777777" w:rsidR="00DF5DF9" w:rsidRDefault="00DF5DF9" w:rsidP="000A757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ыполнения функций ВПР было создано две таблицы</w:t>
      </w:r>
      <w:r w:rsidRPr="00DF5DF9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 xml:space="preserve">«Продажа товаров» и «Цены товаров». С их помощью была выполнена функция ВПР – из таблицы «Цены товаров» переносилась информация из поля «Цена, </w:t>
      </w:r>
      <w:proofErr w:type="spellStart"/>
      <w:r>
        <w:rPr>
          <w:rFonts w:ascii="Times New Roman" w:hAnsi="Times New Roman" w:cs="Times New Roman"/>
          <w:sz w:val="28"/>
          <w:szCs w:val="28"/>
        </w:rPr>
        <w:t>руб</w:t>
      </w:r>
      <w:proofErr w:type="spellEnd"/>
      <w:r>
        <w:rPr>
          <w:rFonts w:ascii="Times New Roman" w:hAnsi="Times New Roman" w:cs="Times New Roman"/>
          <w:sz w:val="28"/>
          <w:szCs w:val="28"/>
        </w:rPr>
        <w:t>» на одноименное поле в таблице «Продажа товаров». Перенос осуществлялся с помощью команде «ВПР» в разделе «Ссылки и массивы»</w:t>
      </w:r>
    </w:p>
    <w:p w14:paraId="7CC08998" w14:textId="77777777" w:rsidR="00DF5DF9" w:rsidRDefault="00DF5DF9" w:rsidP="00DF5DF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8090F53" wp14:editId="3E9DD4BE">
            <wp:extent cx="2260594" cy="3600000"/>
            <wp:effectExtent l="0" t="0" r="6985" b="63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260594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6B8216" w14:textId="01AC8479" w:rsidR="00DF5DF9" w:rsidRDefault="000A757F" w:rsidP="00DF5DF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DF5DF9">
        <w:rPr>
          <w:rFonts w:ascii="Times New Roman" w:hAnsi="Times New Roman" w:cs="Times New Roman"/>
          <w:sz w:val="28"/>
          <w:szCs w:val="28"/>
        </w:rPr>
        <w:t xml:space="preserve"> 2. Таблица «Продажа товаров»</w:t>
      </w:r>
    </w:p>
    <w:p w14:paraId="146A2ED5" w14:textId="77777777" w:rsidR="00DF5DF9" w:rsidRDefault="00DF5DF9" w:rsidP="00DF5DF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7F764F3" wp14:editId="78E895A4">
            <wp:extent cx="1347737" cy="3600000"/>
            <wp:effectExtent l="0" t="0" r="5080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347737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E93EF6" w14:textId="2988456C" w:rsidR="000A757F" w:rsidRDefault="00DF5DF9" w:rsidP="000A757F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 3. Таблица «Цены товаров»</w:t>
      </w:r>
    </w:p>
    <w:p w14:paraId="5722931E" w14:textId="77777777" w:rsidR="00DF5DF9" w:rsidRDefault="00DF5DF9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еализации функции ГПР были использованы таблицы «Продажа фруктов» и «Цены фруктов», после транспонирования появилась новая таблица, объединявшая значения из обеих таблиц.</w:t>
      </w:r>
    </w:p>
    <w:p w14:paraId="6472DA56" w14:textId="77777777" w:rsidR="00DF5DF9" w:rsidRDefault="00DF5DF9" w:rsidP="00DF5DF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DC1ACD7" wp14:editId="5A107C1C">
            <wp:extent cx="5227860" cy="2700000"/>
            <wp:effectExtent l="0" t="0" r="0" b="571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27860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2EF96C" w14:textId="6BDBFB80" w:rsidR="00DF5DF9" w:rsidRDefault="00DF5DF9" w:rsidP="00DF5DF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 4. Таблицы «Продажа фруктов» и «Цены фруктов»</w:t>
      </w:r>
    </w:p>
    <w:p w14:paraId="16237875" w14:textId="77777777" w:rsidR="000C5AA4" w:rsidRDefault="000C5AA4" w:rsidP="00DF5DF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5762D5E" wp14:editId="61B737E7">
            <wp:extent cx="5400000" cy="865939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865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0DA45" w14:textId="714C5156" w:rsidR="000C5AA4" w:rsidRDefault="000C5AA4" w:rsidP="00DF5DF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 5. Результат функции «ГПР»</w:t>
      </w:r>
    </w:p>
    <w:p w14:paraId="0C528AFF" w14:textId="77777777" w:rsidR="000C5AA4" w:rsidRDefault="000C5AA4" w:rsidP="000C5AA4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3" w:name="_Toc96582229"/>
      <w:r w:rsidRPr="000C5AA4">
        <w:rPr>
          <w:rFonts w:ascii="Times New Roman" w:hAnsi="Times New Roman" w:cs="Times New Roman"/>
          <w:b/>
          <w:color w:val="auto"/>
          <w:sz w:val="28"/>
        </w:rPr>
        <w:t>1.3 Операции с диапазонами</w:t>
      </w:r>
      <w:bookmarkEnd w:id="3"/>
    </w:p>
    <w:p w14:paraId="55AB0AC3" w14:textId="77777777" w:rsidR="000C5AA4" w:rsidRDefault="000C5AA4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выполнения операций с диапазонами необходимо было рассчитать итоговую стоимость всех товаров из таблицы «Прайс </w:t>
      </w:r>
      <w:r w:rsidR="009F375D">
        <w:rPr>
          <w:rFonts w:ascii="Times New Roman" w:hAnsi="Times New Roman" w:cs="Times New Roman"/>
          <w:sz w:val="28"/>
          <w:szCs w:val="28"/>
        </w:rPr>
        <w:t>2008</w:t>
      </w:r>
      <w:r>
        <w:rPr>
          <w:rFonts w:ascii="Times New Roman" w:hAnsi="Times New Roman" w:cs="Times New Roman"/>
          <w:sz w:val="28"/>
          <w:szCs w:val="28"/>
        </w:rPr>
        <w:t xml:space="preserve"> г.».</w:t>
      </w:r>
    </w:p>
    <w:p w14:paraId="1DC8C88A" w14:textId="77777777" w:rsidR="009F375D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CE88111" wp14:editId="0EAC5573">
            <wp:extent cx="4252500" cy="1800000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52500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2069D" w14:textId="17D9498E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 6. Результат работы с диапазонами.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0847C84" w14:textId="77777777" w:rsidR="009F375D" w:rsidRPr="00613DCB" w:rsidRDefault="00613DCB" w:rsidP="00FE3BAA">
      <w:pPr>
        <w:pStyle w:val="1"/>
        <w:spacing w:before="0" w:line="360" w:lineRule="auto"/>
        <w:jc w:val="center"/>
        <w:rPr>
          <w:rFonts w:ascii="Times New Roman" w:hAnsi="Times New Roman" w:cs="Times New Roman"/>
          <w:b/>
          <w:color w:val="auto"/>
        </w:rPr>
      </w:pPr>
      <w:bookmarkStart w:id="4" w:name="_Toc96582230"/>
      <w:r w:rsidRPr="00613DCB">
        <w:rPr>
          <w:rFonts w:ascii="Times New Roman" w:hAnsi="Times New Roman" w:cs="Times New Roman"/>
          <w:b/>
          <w:color w:val="auto"/>
        </w:rPr>
        <w:t>ГЛАВА 2. РУКОВОДСТВО ПОЛЬЗОВАТЕЛЯ ПО РАБОТЕ С GITHUB</w:t>
      </w:r>
      <w:bookmarkEnd w:id="4"/>
    </w:p>
    <w:p w14:paraId="35A9B8BC" w14:textId="77777777" w:rsidR="00613DCB" w:rsidRDefault="00613DCB" w:rsidP="00613DCB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613DCB">
        <w:rPr>
          <w:rFonts w:ascii="Times New Roman" w:hAnsi="Times New Roman" w:cs="Times New Roman"/>
          <w:b/>
          <w:sz w:val="28"/>
          <w:szCs w:val="28"/>
        </w:rPr>
        <w:t>2.1 Разработка руководства пользователя</w:t>
      </w:r>
    </w:p>
    <w:p w14:paraId="4B20C389" w14:textId="77777777" w:rsidR="00613DCB" w:rsidRPr="00635CEC" w:rsidRDefault="00613DCB" w:rsidP="000A757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запуска установочного файла «</w:t>
      </w:r>
      <w:r w:rsidRPr="00635CEC">
        <w:rPr>
          <w:rFonts w:ascii="Times New Roman" w:hAnsi="Times New Roman" w:cs="Times New Roman"/>
          <w:sz w:val="28"/>
        </w:rPr>
        <w:t>Git-2.34.1-32-bit</w:t>
      </w:r>
      <w:r>
        <w:rPr>
          <w:rFonts w:ascii="Times New Roman" w:hAnsi="Times New Roman" w:cs="Times New Roman"/>
          <w:sz w:val="28"/>
        </w:rPr>
        <w:t>» перед нами появляется окно установки, где нужно выбрать путь, в котором будет хранится устанавливаемое приложение.</w:t>
      </w:r>
    </w:p>
    <w:p w14:paraId="42FA444C" w14:textId="77777777" w:rsidR="00613DCB" w:rsidRDefault="00613DCB" w:rsidP="00613DCB">
      <w:pPr>
        <w:spacing w:after="0" w:line="360" w:lineRule="auto"/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0456E251" wp14:editId="1434E01F">
            <wp:extent cx="3453800" cy="2700000"/>
            <wp:effectExtent l="0" t="0" r="0" b="571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453800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AF62C" w14:textId="1065255C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A919C5">
        <w:rPr>
          <w:rFonts w:ascii="Times New Roman" w:hAnsi="Times New Roman" w:cs="Times New Roman"/>
          <w:sz w:val="28"/>
          <w:szCs w:val="28"/>
        </w:rPr>
        <w:t>Рис</w:t>
      </w:r>
      <w:r w:rsidR="00FE3BA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76225">
        <w:rPr>
          <w:rFonts w:ascii="Times New Roman" w:hAnsi="Times New Roman" w:cs="Times New Roman"/>
          <w:sz w:val="28"/>
          <w:szCs w:val="28"/>
        </w:rPr>
        <w:t>7</w:t>
      </w:r>
      <w:r w:rsidRPr="00A919C5">
        <w:rPr>
          <w:rFonts w:ascii="Times New Roman" w:hAnsi="Times New Roman" w:cs="Times New Roman"/>
          <w:sz w:val="28"/>
          <w:szCs w:val="28"/>
        </w:rPr>
        <w:t>. Окно выбора места установки программы «GIT»</w:t>
      </w:r>
    </w:p>
    <w:p w14:paraId="2362B24E" w14:textId="77777777" w:rsidR="00613DCB" w:rsidRDefault="00613DCB" w:rsidP="000A757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выбора местоположения и нажатия клавиши «</w:t>
      </w:r>
      <w:r>
        <w:rPr>
          <w:rFonts w:ascii="Times New Roman" w:hAnsi="Times New Roman" w:cs="Times New Roman"/>
          <w:sz w:val="28"/>
          <w:szCs w:val="28"/>
          <w:lang w:val="en-US"/>
        </w:rPr>
        <w:t>Next</w:t>
      </w:r>
      <w:r>
        <w:rPr>
          <w:rFonts w:ascii="Times New Roman" w:hAnsi="Times New Roman" w:cs="Times New Roman"/>
          <w:sz w:val="28"/>
          <w:szCs w:val="28"/>
        </w:rPr>
        <w:t>» перед нами открывается следующее окно, в котором нужно выбрать дополнительные компоненты при установке</w:t>
      </w:r>
      <w:r w:rsidRPr="00635CEC">
        <w:rPr>
          <w:rFonts w:ascii="Times New Roman" w:hAnsi="Times New Roman" w:cs="Times New Roman"/>
          <w:sz w:val="28"/>
          <w:szCs w:val="28"/>
        </w:rPr>
        <w:t>:</w:t>
      </w:r>
    </w:p>
    <w:p w14:paraId="1C5F1648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B86BC8F" wp14:editId="0AFC95BD">
            <wp:extent cx="3510692" cy="2700000"/>
            <wp:effectExtent l="0" t="0" r="0" b="571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10692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687A0" w14:textId="05E78310" w:rsidR="00613DCB" w:rsidRPr="00635CEC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 </w:t>
      </w:r>
      <w:r w:rsidRPr="00776225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. Окно выбора дополнительных компонентов при установке</w:t>
      </w:r>
    </w:p>
    <w:p w14:paraId="54EDB2D5" w14:textId="77777777" w:rsidR="00613DCB" w:rsidRDefault="00613DCB" w:rsidP="000A757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ующее меню представляет из себя окно выбора – добавлять ли программу в папку автозапуска или нет. Мы нажимаем клавишу «</w:t>
      </w:r>
      <w:r>
        <w:rPr>
          <w:rFonts w:ascii="Times New Roman" w:hAnsi="Times New Roman" w:cs="Times New Roman"/>
          <w:sz w:val="28"/>
          <w:szCs w:val="28"/>
          <w:lang w:val="en-US"/>
        </w:rPr>
        <w:t>Don</w:t>
      </w:r>
      <w:r w:rsidRPr="00635CEC">
        <w:rPr>
          <w:rFonts w:ascii="Times New Roman" w:hAnsi="Times New Roman" w:cs="Times New Roman"/>
          <w:sz w:val="28"/>
          <w:szCs w:val="28"/>
        </w:rPr>
        <w:t>’</w:t>
      </w: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635C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create</w:t>
      </w:r>
      <w:r w:rsidRPr="00635C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35C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art</w:t>
      </w:r>
      <w:r w:rsidRPr="00635C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enu</w:t>
      </w:r>
      <w:r w:rsidRPr="00635CE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older</w:t>
      </w:r>
      <w:r>
        <w:rPr>
          <w:rFonts w:ascii="Times New Roman" w:hAnsi="Times New Roman" w:cs="Times New Roman"/>
          <w:sz w:val="28"/>
          <w:szCs w:val="28"/>
        </w:rPr>
        <w:t>», что можно перевести дословно как «Не создавать папку в меню Пуск».</w:t>
      </w:r>
    </w:p>
    <w:p w14:paraId="3DF26793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7093AB2" wp14:editId="581D79A2">
            <wp:extent cx="3479237" cy="2700000"/>
            <wp:effectExtent l="0" t="0" r="6985" b="571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79237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7C5636" w14:textId="1D9BB250" w:rsidR="00613DCB" w:rsidRDefault="00613DCB" w:rsidP="000A757F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 </w:t>
      </w:r>
      <w:r w:rsidRPr="00776225">
        <w:rPr>
          <w:rFonts w:ascii="Times New Roman" w:hAnsi="Times New Roman" w:cs="Times New Roman"/>
          <w:sz w:val="28"/>
          <w:szCs w:val="28"/>
        </w:rPr>
        <w:t>9</w:t>
      </w:r>
      <w:r>
        <w:rPr>
          <w:rFonts w:ascii="Times New Roman" w:hAnsi="Times New Roman" w:cs="Times New Roman"/>
          <w:sz w:val="28"/>
          <w:szCs w:val="28"/>
        </w:rPr>
        <w:t>. Окно выбора создания папки в меню «Пуск»</w:t>
      </w:r>
    </w:p>
    <w:p w14:paraId="180406FF" w14:textId="77777777" w:rsidR="00613DCB" w:rsidRPr="000A757F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 выбора создания папки в меню пуск, программа предлагает выбрать редактор для программы по умолчанию. Мы останавливаемся на предложенном редакторе «Vim».</w:t>
      </w:r>
    </w:p>
    <w:p w14:paraId="6D8D3302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DD013D0" wp14:editId="32951C35">
            <wp:extent cx="3512748" cy="2700000"/>
            <wp:effectExtent l="0" t="0" r="0" b="571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12748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EAD3C7" w14:textId="7914750F" w:rsidR="00613DCB" w:rsidRPr="007F55BC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 </w:t>
      </w:r>
      <w:r w:rsidRPr="00776225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. Окно выбора редактора для </w:t>
      </w:r>
      <w:r>
        <w:rPr>
          <w:rFonts w:ascii="Times New Roman" w:hAnsi="Times New Roman" w:cs="Times New Roman"/>
          <w:sz w:val="28"/>
          <w:szCs w:val="28"/>
          <w:lang w:val="en-US"/>
        </w:rPr>
        <w:t>GIT</w:t>
      </w:r>
    </w:p>
    <w:p w14:paraId="37CB6378" w14:textId="77777777" w:rsidR="00613DCB" w:rsidRPr="000A757F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Следующую окно предлагает выбрать способ корректировки имени начальной ветки в новых репозиториях. Можно позволить программе самой решать, нажав «Let Git decide» или же выбрать значение по умолчанию, нажав «Override the default branch name for new repositories» и ввести textbox название начальной ветки в репозиториях. Мы выбираем первый вариант, чтобы программа сама выбирала имя начальной ветки в новых репозиториях.</w:t>
      </w:r>
    </w:p>
    <w:p w14:paraId="10B3B4D5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D67EAA8" wp14:editId="36A1FADC">
            <wp:extent cx="3486076" cy="2700000"/>
            <wp:effectExtent l="0" t="0" r="635" b="571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486076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2D18BC" w14:textId="20DBC40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 </w:t>
      </w:r>
      <w:r w:rsidRPr="00776225">
        <w:rPr>
          <w:rFonts w:ascii="Times New Roman" w:hAnsi="Times New Roman" w:cs="Times New Roman"/>
          <w:sz w:val="28"/>
          <w:szCs w:val="28"/>
        </w:rPr>
        <w:t>11</w:t>
      </w:r>
      <w:r>
        <w:rPr>
          <w:rFonts w:ascii="Times New Roman" w:hAnsi="Times New Roman" w:cs="Times New Roman"/>
          <w:sz w:val="28"/>
          <w:szCs w:val="28"/>
        </w:rPr>
        <w:t>. Окно выбора корректировки имени начальной ветки в новых репозиториях</w:t>
      </w:r>
    </w:p>
    <w:p w14:paraId="321AB778" w14:textId="77777777" w:rsidR="00613DCB" w:rsidRPr="000A757F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Далее идет окно выбора способа использования Git:</w:t>
      </w:r>
    </w:p>
    <w:p w14:paraId="45FD41E6" w14:textId="77777777" w:rsidR="00613DCB" w:rsidRPr="000A757F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Use Git from Git Bash only</w:t>
      </w:r>
    </w:p>
    <w:p w14:paraId="1FD5DD16" w14:textId="49A22CD1" w:rsidR="00613DCB" w:rsidRPr="00E15F53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менная</w:t>
      </w:r>
      <w:r w:rsidR="00FE3BAA"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PATH</w:t>
      </w:r>
      <w:r w:rsidR="00FE3BAA"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не модифицируется и работа с</w:t>
      </w:r>
      <w:r w:rsidR="00FE3BAA"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Git</w:t>
      </w:r>
      <w:r w:rsidR="00FE3BAA"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возможна только через специализированную оболочку, которая называется</w:t>
      </w:r>
      <w:r w:rsidR="00FE3BAA"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Git </w:t>
      </w:r>
      <w:proofErr w:type="spellStart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Bash</w:t>
      </w:r>
      <w:proofErr w:type="spellEnd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6A8F683C" w14:textId="77777777" w:rsidR="00613DCB" w:rsidRPr="000A757F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Use Git from the Windows Command Prompt</w:t>
      </w:r>
    </w:p>
    <w:p w14:paraId="1A9EBE6F" w14:textId="15A59F9B" w:rsidR="00613DCB" w:rsidRPr="00E15F53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В этом случае происходит минимальная модификация переменной окружения</w:t>
      </w:r>
      <w:r w:rsidR="00FE3BAA"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PATH, которая позволит работать с</w:t>
      </w:r>
      <w:r w:rsidR="00FE3BAA"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Git</w:t>
      </w:r>
      <w:r w:rsidR="00FE3BAA"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через командную строку</w:t>
      </w:r>
      <w:r w:rsidR="00FE3BAA"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Windows</w:t>
      </w:r>
      <w:proofErr w:type="spellEnd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. Работа через</w:t>
      </w:r>
      <w:r w:rsidR="00FE3BAA"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Git </w:t>
      </w:r>
      <w:proofErr w:type="spellStart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Bash</w:t>
      </w:r>
      <w:proofErr w:type="spellEnd"/>
      <w:r w:rsidR="00FE3BAA"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также возможна.</w:t>
      </w:r>
    </w:p>
    <w:p w14:paraId="56FC6CBC" w14:textId="77777777" w:rsidR="00613DCB" w:rsidRPr="000A757F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Use Git and optional Unix tools from the Windows Command Prompt</w:t>
      </w:r>
    </w:p>
    <w:p w14:paraId="2CE43BEB" w14:textId="736064FB" w:rsidR="00613DCB" w:rsidRPr="000A757F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В переменную</w:t>
      </w:r>
      <w:r w:rsidR="00FE3BAA"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PATH</w:t>
      </w:r>
      <w:r w:rsidR="00FE3BAA"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вносится значительное количество модификаций, которые позволят, в рамках командной строки </w:t>
      </w:r>
      <w:proofErr w:type="spellStart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Windows</w:t>
      </w:r>
      <w:proofErr w:type="spellEnd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, использовать как Git, так и утилиты </w:t>
      </w:r>
      <w:proofErr w:type="spellStart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Unix</w:t>
      </w:r>
      <w:proofErr w:type="spellEnd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, которые поставляются вместе с дистрибутивом Git.</w:t>
      </w:r>
    </w:p>
    <w:p w14:paraId="6028FC6D" w14:textId="18E5A3A5" w:rsidR="00613DCB" w:rsidRPr="000A757F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Мы выбираем рекоменд</w:t>
      </w:r>
      <w:r w:rsid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ованный пункт, а именно второй</w:t>
      </w:r>
    </w:p>
    <w:p w14:paraId="1F68DD75" w14:textId="77777777" w:rsidR="00613DCB" w:rsidRDefault="00613DCB" w:rsidP="00613DCB">
      <w:pPr>
        <w:shd w:val="clear" w:color="auto" w:fill="FFFFFF"/>
        <w:spacing w:after="0" w:line="360" w:lineRule="auto"/>
        <w:ind w:firstLine="720"/>
        <w:jc w:val="center"/>
        <w:textAlignment w:val="baseline"/>
        <w:rPr>
          <w:rFonts w:ascii="Times New Roman" w:eastAsia="Times New Roman" w:hAnsi="Times New Roman" w:cs="Times New Roman"/>
          <w:color w:val="444444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7F219CDD" wp14:editId="478BCD69">
            <wp:extent cx="3467514" cy="2700000"/>
            <wp:effectExtent l="0" t="0" r="0" b="57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67514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048EA6" w14:textId="1AA80165" w:rsidR="00613DCB" w:rsidRPr="007F55BC" w:rsidRDefault="00613DCB" w:rsidP="00613DCB">
      <w:pPr>
        <w:shd w:val="clear" w:color="auto" w:fill="FFFFFF"/>
        <w:spacing w:after="0" w:line="360" w:lineRule="auto"/>
        <w:ind w:firstLine="720"/>
        <w:jc w:val="center"/>
        <w:textAlignment w:val="baseline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03A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 </w:t>
      </w:r>
      <w:r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12</w:t>
      </w:r>
      <w:r w:rsidRPr="00203A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кно выбора способа использования </w:t>
      </w:r>
      <w:r w:rsidRPr="00203A1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it</w:t>
      </w:r>
    </w:p>
    <w:p w14:paraId="6AE1322C" w14:textId="77777777" w:rsidR="00613DCB" w:rsidRPr="00DA5328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532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ледующее окно предлагает выбрать библиотеку, которая будет использоваться при подключении по протоколу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HTTPS</w:t>
      </w:r>
      <w:r w:rsidRPr="00DA5328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C4EA0D8" w14:textId="77777777" w:rsidR="00613DCB" w:rsidRPr="00203A19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OpenSSL</w:t>
      </w:r>
      <w:proofErr w:type="spellEnd"/>
      <w:r w:rsidRPr="00203A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сертификаты сервера будут проверяться с использованием Unix-файла ca-bundle.crt.</w:t>
      </w:r>
    </w:p>
    <w:p w14:paraId="4F7D56CF" w14:textId="77777777" w:rsidR="00613DCB" w:rsidRPr="00DA5328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Windows Secure Channel</w:t>
      </w:r>
      <w:r w:rsidRPr="00203A1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сертификаты сервера будут проверяться с использованием стандартной библиотеки Windows.</w:t>
      </w:r>
    </w:p>
    <w:p w14:paraId="167822F6" w14:textId="77777777" w:rsidR="00613DCB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A5328">
        <w:rPr>
          <w:rFonts w:ascii="Times New Roman" w:eastAsia="Times New Roman" w:hAnsi="Times New Roman" w:cs="Times New Roman"/>
          <w:sz w:val="28"/>
          <w:szCs w:val="28"/>
          <w:lang w:eastAsia="ru-RU"/>
        </w:rPr>
        <w:t>Мы выбираем «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OpenSSL</w:t>
      </w:r>
      <w:r w:rsidRPr="00DA5328">
        <w:rPr>
          <w:rFonts w:ascii="Times New Roman" w:eastAsia="Times New Roman" w:hAnsi="Times New Roman" w:cs="Times New Roman"/>
          <w:sz w:val="28"/>
          <w:szCs w:val="28"/>
          <w:lang w:eastAsia="ru-RU"/>
        </w:rPr>
        <w:t>», т.к. собираемся использовать эти протоколы для работы с «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GitHub</w:t>
      </w:r>
      <w:r w:rsidRPr="00DA5328">
        <w:rPr>
          <w:rFonts w:ascii="Times New Roman" w:eastAsia="Times New Roman" w:hAnsi="Times New Roman" w:cs="Times New Roman"/>
          <w:sz w:val="28"/>
          <w:szCs w:val="28"/>
          <w:lang w:eastAsia="ru-RU"/>
        </w:rPr>
        <w:t>».</w:t>
      </w:r>
    </w:p>
    <w:p w14:paraId="19E1F017" w14:textId="77777777" w:rsidR="00613DCB" w:rsidRDefault="00613DCB" w:rsidP="00613DCB">
      <w:pPr>
        <w:shd w:val="clear" w:color="auto" w:fill="FFFFFF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59540A30" wp14:editId="0817B380">
            <wp:extent cx="3483199" cy="2700000"/>
            <wp:effectExtent l="0" t="0" r="3175" b="571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483199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C46917" w14:textId="689D42A1" w:rsidR="00613DCB" w:rsidRPr="007F55BC" w:rsidRDefault="000A757F" w:rsidP="00613DCB">
      <w:pPr>
        <w:shd w:val="clear" w:color="auto" w:fill="FFFFFF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13DCB"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13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кно выбора библиотеки протокола </w:t>
      </w:r>
      <w:r w:rsidR="00613D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HTTPS</w:t>
      </w:r>
    </w:p>
    <w:p w14:paraId="09005CD1" w14:textId="77777777" w:rsidR="00613DCB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едующем слайде пользователь выбирает способ обработки окончания строк. Тут важно выбрать первый и по совместительству стандартный вариант, а именно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«</w:t>
      </w:r>
      <w:proofErr w:type="spellStart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Checkout</w:t>
      </w:r>
      <w:proofErr w:type="spellEnd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Windows-style</w:t>
      </w:r>
      <w:proofErr w:type="spellEnd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proofErr w:type="spellStart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commit</w:t>
      </w:r>
      <w:proofErr w:type="spellEnd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Unix-style</w:t>
      </w:r>
      <w:proofErr w:type="spellEnd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line</w:t>
      </w:r>
      <w:proofErr w:type="spellEnd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proofErr w:type="spellStart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endings</w:t>
      </w:r>
      <w:proofErr w:type="spellEnd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</w:t>
      </w:r>
      <w:r w:rsidRPr="00E743A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то значение гарантирует, что Git преобразует LF в CRLF при проверке текстовых файлов. При выполнении текстовых файлов CRLF также преобразуется в LF. </w:t>
      </w:r>
    </w:p>
    <w:p w14:paraId="6DF58003" w14:textId="77777777" w:rsidR="00613DCB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743AB">
        <w:rPr>
          <w:rFonts w:ascii="Times New Roman" w:eastAsia="Times New Roman" w:hAnsi="Times New Roman" w:cs="Times New Roman"/>
          <w:sz w:val="28"/>
          <w:szCs w:val="28"/>
          <w:lang w:eastAsia="ru-RU"/>
        </w:rPr>
        <w:t>Это мера совместимости для защиты новых строк в текстовых файлах, что позволяет легко работать с текстовыми файлами в Windows и на платформах Unix.</w:t>
      </w:r>
    </w:p>
    <w:p w14:paraId="7E3CD4DE" w14:textId="77777777" w:rsidR="00613DCB" w:rsidRDefault="00613DCB" w:rsidP="00613DCB">
      <w:pPr>
        <w:shd w:val="clear" w:color="auto" w:fill="FFFFFF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104DE3BC" wp14:editId="1726598C">
            <wp:extent cx="3477263" cy="2700000"/>
            <wp:effectExtent l="0" t="0" r="0" b="571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77263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BF4A7F" w14:textId="792AEA83" w:rsidR="00613DCB" w:rsidRDefault="000A757F" w:rsidP="000A757F">
      <w:pPr>
        <w:shd w:val="clear" w:color="auto" w:fill="FFFFFF"/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13DCB"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14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>. Окно выбора способа обработки окончания строк</w:t>
      </w:r>
    </w:p>
    <w:p w14:paraId="0B99E21A" w14:textId="77777777" w:rsidR="00613DCB" w:rsidRPr="00F77F96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051DF">
        <w:rPr>
          <w:rFonts w:ascii="Times New Roman" w:eastAsia="Times New Roman" w:hAnsi="Times New Roman" w:cs="Times New Roman"/>
          <w:sz w:val="28"/>
          <w:szCs w:val="28"/>
          <w:lang w:eastAsia="ru-RU"/>
        </w:rPr>
        <w:t>Дальше появляется окно конфигурац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и используемого терминала, где</w:t>
      </w:r>
      <w:r w:rsidRPr="00F77F96">
        <w:rPr>
          <w:rFonts w:ascii="Times New Roman" w:eastAsia="Times New Roman" w:hAnsi="Times New Roman" w:cs="Times New Roman"/>
          <w:sz w:val="28"/>
          <w:szCs w:val="28"/>
          <w:lang w:eastAsia="ru-RU"/>
        </w:rPr>
        <w:t>:</w:t>
      </w:r>
    </w:p>
    <w:p w14:paraId="2983AB94" w14:textId="77777777" w:rsidR="00613DCB" w:rsidRPr="00B051DF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MinTTY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терминал </w:t>
      </w:r>
      <w:proofErr w:type="spell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Unix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который мы и будем выбирать.</w:t>
      </w:r>
    </w:p>
    <w:p w14:paraId="3B5A2615" w14:textId="77777777" w:rsidR="00613DCB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Windows</w:t>
      </w:r>
      <w:r w:rsidRPr="00B051D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стандартный терминал Windows.</w:t>
      </w:r>
    </w:p>
    <w:p w14:paraId="0C73BAE4" w14:textId="77777777" w:rsidR="00613DCB" w:rsidRPr="0073159C" w:rsidRDefault="00613DCB" w:rsidP="000A757F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4ED56656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E22F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54616D1" wp14:editId="5CE62A4A">
            <wp:extent cx="3479237" cy="2700000"/>
            <wp:effectExtent l="0" t="0" r="6985" b="571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79237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C3E335" w14:textId="01F7FECD" w:rsidR="00613DCB" w:rsidRDefault="000A757F" w:rsidP="000A757F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13DCB"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15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>. Окно выбора конфигурации терминала</w:t>
      </w:r>
    </w:p>
    <w:p w14:paraId="54F04CA8" w14:textId="77777777" w:rsidR="00613DCB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этом окне выбирается поведение по умолчанию функции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«Get Pull»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 Оставляет значение по умолчанию и продвигаемся далее.</w:t>
      </w:r>
    </w:p>
    <w:p w14:paraId="21B9B228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E22F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4F134F9" wp14:editId="3489F100">
            <wp:extent cx="4838700" cy="373380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373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F47C4C" w14:textId="29BEA48C" w:rsidR="00613DCB" w:rsidRDefault="000A757F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13DCB"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16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>. Выбор поведения по умолчанию функции «</w:t>
      </w:r>
      <w:r w:rsidR="00613D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et</w:t>
      </w:r>
      <w:r w:rsidR="00613DCB" w:rsidRPr="002E22F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13D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ull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>»</w:t>
      </w:r>
    </w:p>
    <w:p w14:paraId="1D5172A9" w14:textId="77777777" w:rsidR="00613DCB" w:rsidRPr="000A757F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ледующее окно предлагает нам выбрать помощника по учетным данным. Соглашаемся и выбираем представленный вариант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«Git Credential Manager».</w:t>
      </w:r>
    </w:p>
    <w:p w14:paraId="58A88B65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2AEF5DD9" wp14:editId="3BF0274C">
            <wp:extent cx="3494923" cy="2700000"/>
            <wp:effectExtent l="0" t="0" r="0" b="571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494923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87EE7" w14:textId="063A21DB" w:rsidR="00613DCB" w:rsidRDefault="000A757F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13DCB"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17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>. Выбор помощника по учетным данным</w:t>
      </w:r>
    </w:p>
    <w:p w14:paraId="5C293C42" w14:textId="77777777" w:rsidR="00613DCB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лее нам предстоит выбирать дополнительные настройки программного обеспечения. Мы выбираем </w:t>
      </w:r>
      <w:r w:rsidRPr="000A757F">
        <w:rPr>
          <w:rFonts w:ascii="Times New Roman" w:eastAsia="Times New Roman" w:hAnsi="Times New Roman" w:cs="Times New Roman"/>
          <w:sz w:val="28"/>
          <w:szCs w:val="28"/>
          <w:lang w:eastAsia="ru-RU"/>
        </w:rPr>
        <w:t>«Enable file system caching»</w:t>
      </w:r>
      <w:r w:rsidRPr="00D565B4"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т.к. она улучшает производительность.</w:t>
      </w:r>
    </w:p>
    <w:p w14:paraId="34F98FBC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072063CE" wp14:editId="00A19D79">
            <wp:extent cx="3481225" cy="2700000"/>
            <wp:effectExtent l="0" t="0" r="5080" b="571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481225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0BFE61" w14:textId="506D077D" w:rsidR="00613DCB" w:rsidRDefault="000A757F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13DCB"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18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>. Выбор дополнительных настроек в программном обеспечение</w:t>
      </w:r>
    </w:p>
    <w:p w14:paraId="182ABC56" w14:textId="77777777" w:rsidR="00613DCB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алее можно выбрать экспериментальные функции программы, мы в свою очередь пропускаем данный пункт и ничего не выбираем.</w:t>
      </w:r>
    </w:p>
    <w:p w14:paraId="3A87F4B4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5322D0F2" wp14:editId="79B6B146">
            <wp:extent cx="3465563" cy="2700000"/>
            <wp:effectExtent l="0" t="0" r="1905" b="571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65563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35F7B" w14:textId="3E495BDB" w:rsidR="00613DCB" w:rsidRDefault="000A757F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13DCB"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19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>. Выбор экспериментальных настроек программного обеспечения</w:t>
      </w:r>
    </w:p>
    <w:p w14:paraId="3E32AD1A" w14:textId="77777777" w:rsidR="00613DCB" w:rsidRDefault="00613DCB" w:rsidP="000A757F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На последней форме происходит установка приложения, после чего высвечивается данное окно, которое свидетельствует о том, что программа успешно установлена и готова к работе.</w:t>
      </w:r>
    </w:p>
    <w:p w14:paraId="392799DC" w14:textId="77777777" w:rsidR="00613DCB" w:rsidRDefault="00613DCB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noProof/>
          <w:lang w:eastAsia="ru-RU"/>
        </w:rPr>
        <w:drawing>
          <wp:inline distT="0" distB="0" distL="0" distR="0" wp14:anchorId="70BBBC2B" wp14:editId="6D2EB3A1">
            <wp:extent cx="3483199" cy="2700000"/>
            <wp:effectExtent l="0" t="0" r="3175" b="571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83199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6577A" w14:textId="217B85BA" w:rsidR="00613DCB" w:rsidRPr="007F55BC" w:rsidRDefault="000A757F" w:rsidP="00613DCB">
      <w:pPr>
        <w:shd w:val="clear" w:color="auto" w:fill="FFFFFF"/>
        <w:spacing w:after="0" w:line="360" w:lineRule="auto"/>
        <w:ind w:left="709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Рис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613DCB" w:rsidRPr="00776225">
        <w:rPr>
          <w:rFonts w:ascii="Times New Roman" w:eastAsia="Times New Roman" w:hAnsi="Times New Roman" w:cs="Times New Roman"/>
          <w:sz w:val="28"/>
          <w:szCs w:val="28"/>
          <w:lang w:eastAsia="ru-RU"/>
        </w:rPr>
        <w:t>20</w:t>
      </w:r>
      <w:r w:rsidR="00613DC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 Окно завершения установки </w:t>
      </w:r>
      <w:r w:rsidR="00613DC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Git</w:t>
      </w:r>
    </w:p>
    <w:p w14:paraId="0896B2E6" w14:textId="77777777" w:rsidR="00613DCB" w:rsidRDefault="00613DCB" w:rsidP="00613DCB">
      <w:pPr>
        <w:spacing w:after="0" w:line="36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1859D149" w14:textId="77777777" w:rsidR="00613DCB" w:rsidRPr="008B3466" w:rsidRDefault="00613DCB" w:rsidP="00613DCB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</w:rPr>
      </w:pPr>
      <w:bookmarkStart w:id="5" w:name="_Toc95400805"/>
      <w:bookmarkStart w:id="6" w:name="_Toc96582231"/>
      <w:r w:rsidRPr="008B3466">
        <w:rPr>
          <w:rFonts w:ascii="Times New Roman" w:hAnsi="Times New Roman" w:cs="Times New Roman"/>
          <w:b/>
          <w:color w:val="auto"/>
        </w:rPr>
        <w:t>2. Создание репозитория</w:t>
      </w:r>
      <w:bookmarkEnd w:id="5"/>
      <w:bookmarkEnd w:id="6"/>
    </w:p>
    <w:p w14:paraId="48BEAC0B" w14:textId="77777777" w:rsidR="00613DCB" w:rsidRDefault="00613DCB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Открываем </w:t>
      </w:r>
      <w:r>
        <w:rPr>
          <w:rFonts w:ascii="Times New Roman" w:hAnsi="Times New Roman" w:cs="Times New Roman"/>
          <w:sz w:val="28"/>
          <w:lang w:val="en-US"/>
        </w:rPr>
        <w:t>Visual</w:t>
      </w:r>
      <w:r w:rsidRPr="00EF3C7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tudio</w:t>
      </w:r>
      <w:r w:rsidRPr="00EF3C7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de</w:t>
      </w:r>
      <w:r w:rsidRPr="00EF3C7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и открываем там созданную заранее папку в удобном месте с названием «</w:t>
      </w:r>
      <w:proofErr w:type="spellStart"/>
      <w:r>
        <w:rPr>
          <w:rFonts w:ascii="Times New Roman" w:hAnsi="Times New Roman" w:cs="Times New Roman"/>
          <w:sz w:val="28"/>
          <w:lang w:val="en-US"/>
        </w:rPr>
        <w:t>GitText</w:t>
      </w:r>
      <w:proofErr w:type="spellEnd"/>
      <w:r>
        <w:rPr>
          <w:rFonts w:ascii="Times New Roman" w:hAnsi="Times New Roman" w:cs="Times New Roman"/>
          <w:sz w:val="28"/>
        </w:rPr>
        <w:t>».</w:t>
      </w:r>
    </w:p>
    <w:p w14:paraId="55DB099F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33AE2AFD" wp14:editId="3BB3FD5C">
            <wp:extent cx="1955253" cy="3600000"/>
            <wp:effectExtent l="0" t="0" r="6985" b="63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55253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CFA9E" w14:textId="13719688" w:rsidR="00613DCB" w:rsidRDefault="000A757F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</w:t>
      </w:r>
      <w:r w:rsidR="00613DCB">
        <w:rPr>
          <w:rFonts w:ascii="Times New Roman" w:hAnsi="Times New Roman" w:cs="Times New Roman"/>
          <w:sz w:val="28"/>
        </w:rPr>
        <w:t xml:space="preserve"> </w:t>
      </w:r>
      <w:r w:rsidR="00613DCB" w:rsidRPr="00776225">
        <w:rPr>
          <w:rFonts w:ascii="Times New Roman" w:hAnsi="Times New Roman" w:cs="Times New Roman"/>
          <w:sz w:val="28"/>
        </w:rPr>
        <w:t>21</w:t>
      </w:r>
      <w:r w:rsidR="00613DCB">
        <w:rPr>
          <w:rFonts w:ascii="Times New Roman" w:hAnsi="Times New Roman" w:cs="Times New Roman"/>
          <w:sz w:val="28"/>
        </w:rPr>
        <w:t>. Окно выбора папки для репозитория</w:t>
      </w:r>
    </w:p>
    <w:p w14:paraId="3FF761C8" w14:textId="77777777" w:rsidR="00613DCB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сле чего создаем необходимые для </w:t>
      </w:r>
      <w:proofErr w:type="spellStart"/>
      <w:r>
        <w:rPr>
          <w:rFonts w:ascii="Times New Roman" w:hAnsi="Times New Roman" w:cs="Times New Roman"/>
          <w:sz w:val="28"/>
        </w:rPr>
        <w:t>репозитория</w:t>
      </w:r>
      <w:proofErr w:type="spellEnd"/>
      <w:r>
        <w:rPr>
          <w:rFonts w:ascii="Times New Roman" w:hAnsi="Times New Roman" w:cs="Times New Roman"/>
          <w:sz w:val="28"/>
        </w:rPr>
        <w:t xml:space="preserve"> файлы </w:t>
      </w:r>
      <w:r>
        <w:rPr>
          <w:rFonts w:ascii="Times New Roman" w:hAnsi="Times New Roman" w:cs="Times New Roman"/>
          <w:sz w:val="28"/>
          <w:lang w:val="en-US"/>
        </w:rPr>
        <w:t>index</w:t>
      </w:r>
      <w:r w:rsidRPr="00327170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en-US"/>
        </w:rPr>
        <w:t>html</w:t>
      </w:r>
      <w:r w:rsidRPr="0032717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main</w:t>
      </w:r>
      <w:r w:rsidRPr="00327170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css</w:t>
      </w:r>
      <w:proofErr w:type="spellEnd"/>
      <w:r w:rsidRPr="0032717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и помощи клавиши «Создать файл»</w:t>
      </w:r>
    </w:p>
    <w:p w14:paraId="106EFC18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030B76E9" wp14:editId="69DD7CDE">
            <wp:extent cx="2657475" cy="100965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657475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C9CE4F" w14:textId="6F28B288" w:rsidR="00613DCB" w:rsidRDefault="000A757F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</w:t>
      </w:r>
      <w:r w:rsidR="00613DCB">
        <w:rPr>
          <w:rFonts w:ascii="Times New Roman" w:hAnsi="Times New Roman" w:cs="Times New Roman"/>
          <w:sz w:val="28"/>
        </w:rPr>
        <w:t xml:space="preserve"> </w:t>
      </w:r>
      <w:r w:rsidR="00613DCB" w:rsidRPr="00776225">
        <w:rPr>
          <w:rFonts w:ascii="Times New Roman" w:hAnsi="Times New Roman" w:cs="Times New Roman"/>
          <w:sz w:val="28"/>
        </w:rPr>
        <w:t>22</w:t>
      </w:r>
      <w:r w:rsidR="00613DCB">
        <w:rPr>
          <w:rFonts w:ascii="Times New Roman" w:hAnsi="Times New Roman" w:cs="Times New Roman"/>
          <w:sz w:val="28"/>
        </w:rPr>
        <w:t>. Окно создания файлов для репозитория</w:t>
      </w:r>
    </w:p>
    <w:p w14:paraId="34FC58E8" w14:textId="77777777" w:rsidR="00613DCB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создания файлов мы наконец-то можем создать репозиторий. Для этого нам необходимо нажать на клавишу «Инициализировать репозиторий» и выбрать папку с нашими файлами.</w:t>
      </w:r>
    </w:p>
    <w:p w14:paraId="4FEB9C90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710C41A4" wp14:editId="7E3F1E1F">
            <wp:extent cx="2501478" cy="21600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501478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229D0" w14:textId="32DE5F61" w:rsidR="00613DCB" w:rsidRDefault="000A757F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</w:t>
      </w:r>
      <w:r w:rsidR="00613DCB">
        <w:rPr>
          <w:rFonts w:ascii="Times New Roman" w:hAnsi="Times New Roman" w:cs="Times New Roman"/>
          <w:sz w:val="28"/>
        </w:rPr>
        <w:t xml:space="preserve"> </w:t>
      </w:r>
      <w:r w:rsidR="00613DCB">
        <w:rPr>
          <w:rFonts w:ascii="Times New Roman" w:hAnsi="Times New Roman" w:cs="Times New Roman"/>
          <w:sz w:val="28"/>
          <w:lang w:val="en-US"/>
        </w:rPr>
        <w:t>23</w:t>
      </w:r>
      <w:r w:rsidR="00613DCB">
        <w:rPr>
          <w:rFonts w:ascii="Times New Roman" w:hAnsi="Times New Roman" w:cs="Times New Roman"/>
          <w:sz w:val="28"/>
        </w:rPr>
        <w:t>. Инициализация репозитория</w:t>
      </w:r>
    </w:p>
    <w:p w14:paraId="2B6AE0D0" w14:textId="77777777" w:rsidR="00613DCB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сле этого в нашей папке с файлами появится скрытая </w:t>
      </w:r>
      <w:proofErr w:type="gramStart"/>
      <w:r>
        <w:rPr>
          <w:rFonts w:ascii="Times New Roman" w:hAnsi="Times New Roman" w:cs="Times New Roman"/>
          <w:sz w:val="28"/>
        </w:rPr>
        <w:t xml:space="preserve">папка </w:t>
      </w:r>
      <w:r w:rsidRPr="00327170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  <w:lang w:val="en-US"/>
        </w:rPr>
        <w:t>git</w:t>
      </w:r>
      <w:proofErr w:type="gramEnd"/>
      <w:r>
        <w:rPr>
          <w:rFonts w:ascii="Times New Roman" w:hAnsi="Times New Roman" w:cs="Times New Roman"/>
          <w:sz w:val="28"/>
        </w:rPr>
        <w:t>, она и будет являться нашим репозиторием изменений в проекте.</w:t>
      </w:r>
    </w:p>
    <w:p w14:paraId="3E3F53A5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56737AAE" wp14:editId="273642F3">
            <wp:extent cx="3467100" cy="7524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75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78B0BE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776225">
        <w:rPr>
          <w:rFonts w:ascii="Times New Roman" w:hAnsi="Times New Roman" w:cs="Times New Roman"/>
          <w:sz w:val="28"/>
        </w:rPr>
        <w:t>24</w:t>
      </w:r>
      <w:r>
        <w:rPr>
          <w:rFonts w:ascii="Times New Roman" w:hAnsi="Times New Roman" w:cs="Times New Roman"/>
          <w:sz w:val="28"/>
        </w:rPr>
        <w:t xml:space="preserve">. Скрытая </w:t>
      </w:r>
      <w:proofErr w:type="gramStart"/>
      <w:r>
        <w:rPr>
          <w:rFonts w:ascii="Times New Roman" w:hAnsi="Times New Roman" w:cs="Times New Roman"/>
          <w:sz w:val="28"/>
        </w:rPr>
        <w:t>папка .</w:t>
      </w:r>
      <w:r>
        <w:rPr>
          <w:rFonts w:ascii="Times New Roman" w:hAnsi="Times New Roman" w:cs="Times New Roman"/>
          <w:sz w:val="28"/>
          <w:lang w:val="en-US"/>
        </w:rPr>
        <w:t>git</w:t>
      </w:r>
      <w:proofErr w:type="gramEnd"/>
    </w:p>
    <w:p w14:paraId="17212DA9" w14:textId="77777777" w:rsidR="00613DCB" w:rsidRPr="00A5261C" w:rsidRDefault="00613DCB" w:rsidP="00613DCB">
      <w:pPr>
        <w:pStyle w:val="1"/>
        <w:spacing w:before="0" w:line="360" w:lineRule="auto"/>
        <w:rPr>
          <w:rFonts w:ascii="Times New Roman" w:hAnsi="Times New Roman" w:cs="Times New Roman"/>
          <w:b/>
          <w:color w:val="auto"/>
        </w:rPr>
      </w:pPr>
      <w:bookmarkStart w:id="7" w:name="_Toc95400806"/>
      <w:bookmarkStart w:id="8" w:name="_Toc96582232"/>
      <w:r w:rsidRPr="00A5261C">
        <w:rPr>
          <w:rFonts w:ascii="Times New Roman" w:hAnsi="Times New Roman" w:cs="Times New Roman"/>
          <w:b/>
          <w:color w:val="auto"/>
        </w:rPr>
        <w:t xml:space="preserve">3. </w:t>
      </w:r>
      <w:r>
        <w:rPr>
          <w:rFonts w:ascii="Times New Roman" w:hAnsi="Times New Roman" w:cs="Times New Roman"/>
          <w:b/>
          <w:color w:val="auto"/>
        </w:rPr>
        <w:t xml:space="preserve">Создание </w:t>
      </w:r>
      <w:r w:rsidRPr="00A5261C">
        <w:rPr>
          <w:rFonts w:ascii="Times New Roman" w:hAnsi="Times New Roman" w:cs="Times New Roman"/>
          <w:b/>
          <w:color w:val="auto"/>
        </w:rPr>
        <w:t xml:space="preserve">онлайн </w:t>
      </w:r>
      <w:proofErr w:type="spellStart"/>
      <w:r w:rsidRPr="00A5261C">
        <w:rPr>
          <w:rFonts w:ascii="Times New Roman" w:hAnsi="Times New Roman" w:cs="Times New Roman"/>
          <w:b/>
          <w:color w:val="auto"/>
        </w:rPr>
        <w:t>репозитория</w:t>
      </w:r>
      <w:proofErr w:type="spellEnd"/>
      <w:r w:rsidRPr="00A5261C">
        <w:rPr>
          <w:rFonts w:ascii="Times New Roman" w:hAnsi="Times New Roman" w:cs="Times New Roman"/>
          <w:b/>
          <w:color w:val="auto"/>
        </w:rPr>
        <w:t xml:space="preserve"> на </w:t>
      </w:r>
      <w:proofErr w:type="spellStart"/>
      <w:r w:rsidRPr="00A5261C">
        <w:rPr>
          <w:rFonts w:ascii="Times New Roman" w:hAnsi="Times New Roman" w:cs="Times New Roman"/>
          <w:b/>
          <w:color w:val="auto"/>
          <w:lang w:val="en-US"/>
        </w:rPr>
        <w:t>Github</w:t>
      </w:r>
      <w:proofErr w:type="spellEnd"/>
      <w:r w:rsidRPr="00A5261C">
        <w:rPr>
          <w:rFonts w:ascii="Times New Roman" w:hAnsi="Times New Roman" w:cs="Times New Roman"/>
          <w:b/>
          <w:color w:val="auto"/>
        </w:rPr>
        <w:t>.</w:t>
      </w:r>
      <w:r w:rsidRPr="00A5261C">
        <w:rPr>
          <w:rFonts w:ascii="Times New Roman" w:hAnsi="Times New Roman" w:cs="Times New Roman"/>
          <w:b/>
          <w:color w:val="auto"/>
          <w:lang w:val="en-US"/>
        </w:rPr>
        <w:t>com</w:t>
      </w:r>
      <w:bookmarkEnd w:id="7"/>
      <w:bookmarkEnd w:id="8"/>
    </w:p>
    <w:p w14:paraId="6EE16E8E" w14:textId="77777777" w:rsidR="00613DCB" w:rsidRPr="00E15F53" w:rsidRDefault="00613DCB" w:rsidP="00FE3BA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5F53">
        <w:rPr>
          <w:rFonts w:ascii="Times New Roman" w:hAnsi="Times New Roman" w:cs="Times New Roman"/>
          <w:sz w:val="28"/>
          <w:szCs w:val="28"/>
        </w:rPr>
        <w:t xml:space="preserve">Для того чтобы начать создания </w:t>
      </w:r>
      <w:proofErr w:type="spellStart"/>
      <w:r w:rsidRPr="00E15F53">
        <w:rPr>
          <w:rFonts w:ascii="Times New Roman" w:hAnsi="Times New Roman" w:cs="Times New Roman"/>
          <w:sz w:val="28"/>
          <w:szCs w:val="28"/>
        </w:rPr>
        <w:t>репозитория</w:t>
      </w:r>
      <w:proofErr w:type="spellEnd"/>
      <w:r w:rsidRPr="00E15F53">
        <w:rPr>
          <w:rFonts w:ascii="Times New Roman" w:hAnsi="Times New Roman" w:cs="Times New Roman"/>
          <w:sz w:val="28"/>
          <w:szCs w:val="28"/>
        </w:rPr>
        <w:t xml:space="preserve"> нужно зайти на сайт </w:t>
      </w:r>
      <w:hyperlink r:id="rId30" w:history="1">
        <w:r w:rsidRPr="00E15F53">
          <w:rPr>
            <w:rStyle w:val="a5"/>
            <w:rFonts w:ascii="Times New Roman" w:hAnsi="Times New Roman" w:cs="Times New Roman"/>
            <w:b/>
            <w:sz w:val="28"/>
            <w:szCs w:val="28"/>
            <w:lang w:val="en-US"/>
          </w:rPr>
          <w:t>https</w:t>
        </w:r>
        <w:r w:rsidRPr="00E15F53">
          <w:rPr>
            <w:rStyle w:val="a5"/>
            <w:rFonts w:ascii="Times New Roman" w:hAnsi="Times New Roman" w:cs="Times New Roman"/>
            <w:b/>
            <w:sz w:val="28"/>
            <w:szCs w:val="28"/>
          </w:rPr>
          <w:t>://</w:t>
        </w:r>
        <w:proofErr w:type="spellStart"/>
        <w:r w:rsidRPr="00E15F53">
          <w:rPr>
            <w:rStyle w:val="a5"/>
            <w:rFonts w:ascii="Times New Roman" w:hAnsi="Times New Roman" w:cs="Times New Roman"/>
            <w:b/>
            <w:sz w:val="28"/>
            <w:szCs w:val="28"/>
            <w:lang w:val="en-US"/>
          </w:rPr>
          <w:t>github</w:t>
        </w:r>
        <w:proofErr w:type="spellEnd"/>
        <w:r w:rsidRPr="00E15F53">
          <w:rPr>
            <w:rStyle w:val="a5"/>
            <w:rFonts w:ascii="Times New Roman" w:hAnsi="Times New Roman" w:cs="Times New Roman"/>
            <w:b/>
            <w:sz w:val="28"/>
            <w:szCs w:val="28"/>
          </w:rPr>
          <w:t>.</w:t>
        </w:r>
        <w:r w:rsidRPr="00E15F53">
          <w:rPr>
            <w:rStyle w:val="a5"/>
            <w:rFonts w:ascii="Times New Roman" w:hAnsi="Times New Roman" w:cs="Times New Roman"/>
            <w:b/>
            <w:sz w:val="28"/>
            <w:szCs w:val="28"/>
            <w:lang w:val="en-US"/>
          </w:rPr>
          <w:t>com</w:t>
        </w:r>
        <w:r w:rsidRPr="00E15F53">
          <w:rPr>
            <w:rStyle w:val="a5"/>
            <w:rFonts w:ascii="Times New Roman" w:hAnsi="Times New Roman" w:cs="Times New Roman"/>
            <w:b/>
            <w:sz w:val="28"/>
            <w:szCs w:val="28"/>
          </w:rPr>
          <w:t>/</w:t>
        </w:r>
      </w:hyperlink>
      <w:r w:rsidRPr="00E15F53">
        <w:rPr>
          <w:rFonts w:ascii="Times New Roman" w:hAnsi="Times New Roman" w:cs="Times New Roman"/>
          <w:sz w:val="28"/>
          <w:szCs w:val="28"/>
        </w:rPr>
        <w:t>, авторизоваться или создать новую учетную запись, а затем нажать зеленую клавишу «</w:t>
      </w:r>
      <w:r w:rsidRPr="00E15F53">
        <w:rPr>
          <w:rFonts w:ascii="Times New Roman" w:hAnsi="Times New Roman" w:cs="Times New Roman"/>
          <w:sz w:val="28"/>
          <w:szCs w:val="28"/>
          <w:lang w:val="en-US"/>
        </w:rPr>
        <w:t>New</w:t>
      </w:r>
      <w:r w:rsidRPr="00E15F53">
        <w:rPr>
          <w:rFonts w:ascii="Times New Roman" w:hAnsi="Times New Roman" w:cs="Times New Roman"/>
          <w:sz w:val="28"/>
          <w:szCs w:val="28"/>
        </w:rPr>
        <w:t>» в окне «</w:t>
      </w:r>
      <w:r w:rsidRPr="00E15F53">
        <w:rPr>
          <w:rFonts w:ascii="Times New Roman" w:hAnsi="Times New Roman" w:cs="Times New Roman"/>
          <w:sz w:val="28"/>
          <w:szCs w:val="28"/>
          <w:lang w:val="en-US"/>
        </w:rPr>
        <w:t>Repositories</w:t>
      </w:r>
      <w:r w:rsidRPr="00E15F53">
        <w:rPr>
          <w:rFonts w:ascii="Times New Roman" w:hAnsi="Times New Roman" w:cs="Times New Roman"/>
          <w:sz w:val="28"/>
          <w:szCs w:val="28"/>
        </w:rPr>
        <w:t>», после чего откроется окно создания нового репозитория.</w:t>
      </w:r>
    </w:p>
    <w:p w14:paraId="595B2656" w14:textId="77777777" w:rsidR="00613DCB" w:rsidRPr="00A5261C" w:rsidRDefault="00613DCB" w:rsidP="00613DCB">
      <w:r>
        <w:rPr>
          <w:noProof/>
          <w:lang w:eastAsia="ru-RU"/>
        </w:rPr>
        <w:drawing>
          <wp:inline distT="0" distB="0" distL="0" distR="0" wp14:anchorId="67B320AB" wp14:editId="5DF92965">
            <wp:extent cx="5940425" cy="2028190"/>
            <wp:effectExtent l="0" t="0" r="317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8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DA88B0" w14:textId="70BC1886" w:rsidR="00613DCB" w:rsidRDefault="0001753A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</w:t>
      </w:r>
      <w:r w:rsidR="00613DCB">
        <w:rPr>
          <w:rFonts w:ascii="Times New Roman" w:hAnsi="Times New Roman" w:cs="Times New Roman"/>
          <w:sz w:val="28"/>
        </w:rPr>
        <w:t xml:space="preserve"> </w:t>
      </w:r>
      <w:r w:rsidR="00613DCB" w:rsidRPr="00776225">
        <w:rPr>
          <w:rFonts w:ascii="Times New Roman" w:hAnsi="Times New Roman" w:cs="Times New Roman"/>
          <w:sz w:val="28"/>
        </w:rPr>
        <w:t>25</w:t>
      </w:r>
      <w:r w:rsidR="00613DCB">
        <w:rPr>
          <w:rFonts w:ascii="Times New Roman" w:hAnsi="Times New Roman" w:cs="Times New Roman"/>
          <w:sz w:val="28"/>
        </w:rPr>
        <w:t xml:space="preserve">. Сайт </w:t>
      </w:r>
      <w:hyperlink r:id="rId32" w:history="1">
        <w:r w:rsidR="00613DCB" w:rsidRPr="005B0A7E">
          <w:rPr>
            <w:rStyle w:val="a5"/>
            <w:rFonts w:ascii="Times New Roman" w:hAnsi="Times New Roman" w:cs="Times New Roman"/>
            <w:sz w:val="28"/>
            <w:lang w:val="en-US"/>
          </w:rPr>
          <w:t>https</w:t>
        </w:r>
        <w:r w:rsidR="00613DCB" w:rsidRPr="005B0A7E">
          <w:rPr>
            <w:rStyle w:val="a5"/>
            <w:rFonts w:ascii="Times New Roman" w:hAnsi="Times New Roman" w:cs="Times New Roman"/>
            <w:sz w:val="28"/>
          </w:rPr>
          <w:t>://</w:t>
        </w:r>
        <w:proofErr w:type="spellStart"/>
        <w:r w:rsidR="00613DCB" w:rsidRPr="005B0A7E">
          <w:rPr>
            <w:rStyle w:val="a5"/>
            <w:rFonts w:ascii="Times New Roman" w:hAnsi="Times New Roman" w:cs="Times New Roman"/>
            <w:sz w:val="28"/>
            <w:lang w:val="en-US"/>
          </w:rPr>
          <w:t>github</w:t>
        </w:r>
        <w:proofErr w:type="spellEnd"/>
        <w:r w:rsidR="00613DCB" w:rsidRPr="005B0A7E">
          <w:rPr>
            <w:rStyle w:val="a5"/>
            <w:rFonts w:ascii="Times New Roman" w:hAnsi="Times New Roman" w:cs="Times New Roman"/>
            <w:sz w:val="28"/>
          </w:rPr>
          <w:t>.</w:t>
        </w:r>
        <w:r w:rsidR="00613DCB" w:rsidRPr="005B0A7E">
          <w:rPr>
            <w:rStyle w:val="a5"/>
            <w:rFonts w:ascii="Times New Roman" w:hAnsi="Times New Roman" w:cs="Times New Roman"/>
            <w:sz w:val="28"/>
            <w:lang w:val="en-US"/>
          </w:rPr>
          <w:t>com</w:t>
        </w:r>
        <w:r w:rsidR="00613DCB" w:rsidRPr="005B0A7E">
          <w:rPr>
            <w:rStyle w:val="a5"/>
            <w:rFonts w:ascii="Times New Roman" w:hAnsi="Times New Roman" w:cs="Times New Roman"/>
            <w:sz w:val="28"/>
          </w:rPr>
          <w:t>/</w:t>
        </w:r>
      </w:hyperlink>
    </w:p>
    <w:p w14:paraId="12BA7A71" w14:textId="77777777" w:rsidR="00613DCB" w:rsidRDefault="00613DCB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чего открывается окно создания репозитория, в котором можно выбрать следующие параметры</w:t>
      </w:r>
      <w:r w:rsidRPr="001B0986">
        <w:rPr>
          <w:rFonts w:ascii="Times New Roman" w:hAnsi="Times New Roman" w:cs="Times New Roman"/>
          <w:sz w:val="28"/>
        </w:rPr>
        <w:t>:</w:t>
      </w:r>
    </w:p>
    <w:p w14:paraId="16F804DD" w14:textId="77777777" w:rsidR="00613DCB" w:rsidRPr="004F02F7" w:rsidRDefault="00613DCB" w:rsidP="00E15F53">
      <w:pPr>
        <w:pStyle w:val="a4"/>
        <w:numPr>
          <w:ilvl w:val="1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Название репозитория</w:t>
      </w:r>
    </w:p>
    <w:p w14:paraId="43DF5486" w14:textId="77777777" w:rsidR="00613DCB" w:rsidRPr="004F02F7" w:rsidRDefault="00613DCB" w:rsidP="00E15F53">
      <w:pPr>
        <w:pStyle w:val="a4"/>
        <w:numPr>
          <w:ilvl w:val="1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Описание репозитория</w:t>
      </w:r>
    </w:p>
    <w:p w14:paraId="69BA6208" w14:textId="77777777" w:rsidR="00613DCB" w:rsidRDefault="00613DCB" w:rsidP="00E15F53">
      <w:pPr>
        <w:pStyle w:val="a4"/>
        <w:numPr>
          <w:ilvl w:val="1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оступ к репозиторию для пользователей (</w:t>
      </w:r>
      <w:r>
        <w:rPr>
          <w:rFonts w:ascii="Times New Roman" w:hAnsi="Times New Roman" w:cs="Times New Roman"/>
          <w:sz w:val="28"/>
          <w:lang w:val="en-US"/>
        </w:rPr>
        <w:t>Public</w:t>
      </w:r>
      <w:r w:rsidRPr="004F02F7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ля всех</w:t>
      </w:r>
      <w:r w:rsidRPr="004F02F7">
        <w:rPr>
          <w:rFonts w:ascii="Times New Roman" w:hAnsi="Times New Roman" w:cs="Times New Roman"/>
          <w:sz w:val="28"/>
        </w:rPr>
        <w:t xml:space="preserve">; </w:t>
      </w:r>
      <w:r>
        <w:rPr>
          <w:rFonts w:ascii="Times New Roman" w:hAnsi="Times New Roman" w:cs="Times New Roman"/>
          <w:sz w:val="28"/>
          <w:lang w:val="en-US"/>
        </w:rPr>
        <w:t>Private</w:t>
      </w:r>
      <w:r w:rsidRPr="004F02F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– вы представляете доступ к репозиторию)</w:t>
      </w:r>
    </w:p>
    <w:p w14:paraId="2E4FC671" w14:textId="77777777" w:rsidR="00613DCB" w:rsidRDefault="00613DCB" w:rsidP="00E15F53">
      <w:pPr>
        <w:pStyle w:val="a4"/>
        <w:numPr>
          <w:ilvl w:val="1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обавить </w:t>
      </w:r>
      <w:r>
        <w:rPr>
          <w:rFonts w:ascii="Times New Roman" w:hAnsi="Times New Roman" w:cs="Times New Roman"/>
          <w:sz w:val="28"/>
          <w:lang w:val="en-US"/>
        </w:rPr>
        <w:t>README</w:t>
      </w:r>
      <w:r w:rsidRPr="004F02F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файл (Файл с описанием вашего проекта)</w:t>
      </w:r>
    </w:p>
    <w:p w14:paraId="457CA85B" w14:textId="77777777" w:rsidR="00613DCB" w:rsidRDefault="00613DCB" w:rsidP="00E15F53">
      <w:pPr>
        <w:pStyle w:val="a4"/>
        <w:numPr>
          <w:ilvl w:val="1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брать лицензию</w:t>
      </w:r>
    </w:p>
    <w:p w14:paraId="5A537397" w14:textId="77777777" w:rsidR="00613DCB" w:rsidRPr="004F02F7" w:rsidRDefault="00613DCB" w:rsidP="00E15F53">
      <w:pPr>
        <w:pStyle w:val="a4"/>
        <w:numPr>
          <w:ilvl w:val="1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proofErr w:type="gramStart"/>
      <w:r>
        <w:rPr>
          <w:rFonts w:ascii="Times New Roman" w:hAnsi="Times New Roman" w:cs="Times New Roman"/>
          <w:sz w:val="28"/>
        </w:rPr>
        <w:t xml:space="preserve">Добавить </w:t>
      </w:r>
      <w:r w:rsidRPr="004F02F7">
        <w:rPr>
          <w:rFonts w:ascii="Times New Roman" w:hAnsi="Times New Roman" w:cs="Times New Roman"/>
          <w:sz w:val="28"/>
        </w:rPr>
        <w:t>.</w:t>
      </w:r>
      <w:proofErr w:type="spellStart"/>
      <w:r>
        <w:rPr>
          <w:rFonts w:ascii="Times New Roman" w:hAnsi="Times New Roman" w:cs="Times New Roman"/>
          <w:sz w:val="28"/>
          <w:lang w:val="en-US"/>
        </w:rPr>
        <w:t>gitignore</w:t>
      </w:r>
      <w:proofErr w:type="spellEnd"/>
      <w:proofErr w:type="gramEnd"/>
      <w:r w:rsidRPr="004F02F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Выбрать какие файлы не будут отслеживаться в списке шаблонов)</w:t>
      </w:r>
    </w:p>
    <w:p w14:paraId="4E863B1A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3AB5E966" wp14:editId="6FC7C27F">
            <wp:extent cx="4107462" cy="4500000"/>
            <wp:effectExtent l="0" t="0" r="762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107462" cy="45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9626B8" w14:textId="7C2BB831" w:rsidR="00613DCB" w:rsidRDefault="0001753A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</w:t>
      </w:r>
      <w:r w:rsidR="00613DCB">
        <w:rPr>
          <w:rFonts w:ascii="Times New Roman" w:hAnsi="Times New Roman" w:cs="Times New Roman"/>
          <w:sz w:val="28"/>
        </w:rPr>
        <w:t xml:space="preserve"> </w:t>
      </w:r>
      <w:r w:rsidR="00613DCB" w:rsidRPr="00613DCB">
        <w:rPr>
          <w:rFonts w:ascii="Times New Roman" w:hAnsi="Times New Roman" w:cs="Times New Roman"/>
          <w:sz w:val="28"/>
        </w:rPr>
        <w:t>26</w:t>
      </w:r>
      <w:r w:rsidR="00613DCB">
        <w:rPr>
          <w:rFonts w:ascii="Times New Roman" w:hAnsi="Times New Roman" w:cs="Times New Roman"/>
          <w:sz w:val="28"/>
        </w:rPr>
        <w:t>. Окно выборов параметров репозитория</w:t>
      </w:r>
    </w:p>
    <w:p w14:paraId="31582541" w14:textId="77777777" w:rsidR="00613DCB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выбора всех необходимых параметров необходимо нажать кнопку «</w:t>
      </w:r>
      <w:r>
        <w:rPr>
          <w:rFonts w:ascii="Times New Roman" w:hAnsi="Times New Roman" w:cs="Times New Roman"/>
          <w:sz w:val="28"/>
          <w:lang w:val="en-US"/>
        </w:rPr>
        <w:t>Create</w:t>
      </w:r>
      <w:r w:rsidRPr="004F02F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repository</w:t>
      </w:r>
      <w:r>
        <w:rPr>
          <w:rFonts w:ascii="Times New Roman" w:hAnsi="Times New Roman" w:cs="Times New Roman"/>
          <w:sz w:val="28"/>
        </w:rPr>
        <w:t>», после чего создания можно считать завершенным.</w:t>
      </w:r>
    </w:p>
    <w:p w14:paraId="1D9A023C" w14:textId="77777777" w:rsidR="00613DCB" w:rsidRPr="00613DCB" w:rsidRDefault="00613DCB" w:rsidP="00613DCB">
      <w:pPr>
        <w:pStyle w:val="1"/>
        <w:spacing w:before="0" w:line="360" w:lineRule="auto"/>
        <w:ind w:firstLine="709"/>
        <w:rPr>
          <w:rFonts w:ascii="Times New Roman" w:hAnsi="Times New Roman" w:cs="Times New Roman"/>
          <w:color w:val="auto"/>
        </w:rPr>
      </w:pPr>
      <w:bookmarkStart w:id="9" w:name="_Toc96582233"/>
      <w:r w:rsidRPr="005F3E3E">
        <w:rPr>
          <w:rFonts w:ascii="Times New Roman" w:hAnsi="Times New Roman" w:cs="Times New Roman"/>
          <w:color w:val="auto"/>
        </w:rPr>
        <w:t>4</w:t>
      </w:r>
      <w:r w:rsidRPr="00250201">
        <w:rPr>
          <w:rFonts w:ascii="Times New Roman" w:hAnsi="Times New Roman" w:cs="Times New Roman"/>
          <w:b/>
          <w:bCs/>
          <w:color w:val="auto"/>
        </w:rPr>
        <w:t xml:space="preserve">. Добавление репозитория из </w:t>
      </w:r>
      <w:r w:rsidRPr="00250201">
        <w:rPr>
          <w:rFonts w:ascii="Times New Roman" w:hAnsi="Times New Roman" w:cs="Times New Roman"/>
          <w:b/>
          <w:bCs/>
          <w:color w:val="auto"/>
          <w:lang w:val="en-US"/>
        </w:rPr>
        <w:t>Git</w:t>
      </w:r>
      <w:r w:rsidRPr="00250201">
        <w:rPr>
          <w:rFonts w:ascii="Times New Roman" w:hAnsi="Times New Roman" w:cs="Times New Roman"/>
          <w:b/>
          <w:bCs/>
          <w:color w:val="auto"/>
        </w:rPr>
        <w:t xml:space="preserve"> в </w:t>
      </w:r>
      <w:r w:rsidRPr="00250201">
        <w:rPr>
          <w:rFonts w:ascii="Times New Roman" w:hAnsi="Times New Roman" w:cs="Times New Roman"/>
          <w:b/>
          <w:bCs/>
          <w:color w:val="auto"/>
          <w:lang w:val="en-US"/>
        </w:rPr>
        <w:t>GitHub</w:t>
      </w:r>
      <w:bookmarkEnd w:id="9"/>
    </w:p>
    <w:p w14:paraId="3854868C" w14:textId="2DEAA1F8" w:rsidR="00613DCB" w:rsidRDefault="00613DCB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D460F">
        <w:rPr>
          <w:rFonts w:ascii="Times New Roman" w:hAnsi="Times New Roman" w:cs="Times New Roman"/>
          <w:sz w:val="28"/>
        </w:rPr>
        <w:t>Для начала выполняем простую команду «</w:t>
      </w:r>
      <w:r w:rsidRPr="002D460F">
        <w:rPr>
          <w:rFonts w:ascii="Times New Roman" w:hAnsi="Times New Roman" w:cs="Times New Roman"/>
          <w:sz w:val="28"/>
          <w:lang w:val="en-US"/>
        </w:rPr>
        <w:t>git</w:t>
      </w:r>
      <w:r w:rsidRPr="002D460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2D460F">
        <w:rPr>
          <w:rFonts w:ascii="Times New Roman" w:hAnsi="Times New Roman" w:cs="Times New Roman"/>
          <w:sz w:val="28"/>
          <w:lang w:val="en-US"/>
        </w:rPr>
        <w:t>init</w:t>
      </w:r>
      <w:proofErr w:type="spellEnd"/>
      <w:r w:rsidRPr="002D460F">
        <w:rPr>
          <w:rFonts w:ascii="Times New Roman" w:hAnsi="Times New Roman" w:cs="Times New Roman"/>
          <w:sz w:val="28"/>
        </w:rPr>
        <w:t>» - она инициализирует наш репозиторий</w:t>
      </w:r>
      <w:r>
        <w:rPr>
          <w:rFonts w:ascii="Times New Roman" w:hAnsi="Times New Roman" w:cs="Times New Roman"/>
          <w:sz w:val="28"/>
        </w:rPr>
        <w:t xml:space="preserve"> на компьютере и показывает его расположение.</w:t>
      </w:r>
    </w:p>
    <w:p w14:paraId="1D546476" w14:textId="77777777" w:rsidR="00E15F53" w:rsidRPr="002D460F" w:rsidRDefault="00E15F53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DBA7F08" w14:textId="77777777" w:rsidR="00613DCB" w:rsidRPr="002D460F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 w:rsidRPr="002D460F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5D7D772C" wp14:editId="3151C8B3">
            <wp:extent cx="5400000" cy="38151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381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A8050A" w14:textId="5FA66F28" w:rsidR="00613DCB" w:rsidRPr="002D460F" w:rsidRDefault="0001753A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</w:t>
      </w:r>
      <w:r w:rsidR="00613DCB" w:rsidRPr="002D460F">
        <w:rPr>
          <w:rFonts w:ascii="Times New Roman" w:hAnsi="Times New Roman" w:cs="Times New Roman"/>
          <w:sz w:val="28"/>
        </w:rPr>
        <w:t xml:space="preserve"> </w:t>
      </w:r>
      <w:r w:rsidR="00613DCB" w:rsidRPr="00776225">
        <w:rPr>
          <w:rFonts w:ascii="Times New Roman" w:hAnsi="Times New Roman" w:cs="Times New Roman"/>
          <w:sz w:val="28"/>
        </w:rPr>
        <w:t>27</w:t>
      </w:r>
      <w:r w:rsidR="00613DCB" w:rsidRPr="002D460F">
        <w:rPr>
          <w:rFonts w:ascii="Times New Roman" w:hAnsi="Times New Roman" w:cs="Times New Roman"/>
          <w:sz w:val="28"/>
        </w:rPr>
        <w:t>. Выполнение команды «</w:t>
      </w:r>
      <w:r w:rsidR="00613DCB" w:rsidRPr="002D460F">
        <w:rPr>
          <w:rFonts w:ascii="Times New Roman" w:hAnsi="Times New Roman" w:cs="Times New Roman"/>
          <w:sz w:val="28"/>
          <w:lang w:val="en-US"/>
        </w:rPr>
        <w:t>git</w:t>
      </w:r>
      <w:r w:rsidR="00613DCB" w:rsidRPr="002D460F">
        <w:rPr>
          <w:rFonts w:ascii="Times New Roman" w:hAnsi="Times New Roman" w:cs="Times New Roman"/>
          <w:sz w:val="28"/>
        </w:rPr>
        <w:t xml:space="preserve"> </w:t>
      </w:r>
      <w:proofErr w:type="spellStart"/>
      <w:r w:rsidR="00613DCB" w:rsidRPr="002D460F">
        <w:rPr>
          <w:rFonts w:ascii="Times New Roman" w:hAnsi="Times New Roman" w:cs="Times New Roman"/>
          <w:sz w:val="28"/>
          <w:lang w:val="en-US"/>
        </w:rPr>
        <w:t>init</w:t>
      </w:r>
      <w:proofErr w:type="spellEnd"/>
      <w:r w:rsidR="00613DCB" w:rsidRPr="002D460F">
        <w:rPr>
          <w:rFonts w:ascii="Times New Roman" w:hAnsi="Times New Roman" w:cs="Times New Roman"/>
          <w:sz w:val="28"/>
        </w:rPr>
        <w:t>»</w:t>
      </w:r>
    </w:p>
    <w:p w14:paraId="46D60DC6" w14:textId="77777777" w:rsidR="00613DCB" w:rsidRPr="00E15F53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E15F53">
        <w:rPr>
          <w:rFonts w:ascii="Times New Roman" w:hAnsi="Times New Roman" w:cs="Times New Roman"/>
          <w:sz w:val="28"/>
          <w:szCs w:val="28"/>
        </w:rPr>
        <w:t>После чего нужно произвести команду «</w:t>
      </w:r>
      <w:r w:rsidRPr="00E15F53">
        <w:rPr>
          <w:rFonts w:ascii="Times New Roman" w:hAnsi="Times New Roman" w:cs="Times New Roman"/>
          <w:sz w:val="28"/>
          <w:szCs w:val="28"/>
          <w:lang w:val="en-US"/>
        </w:rPr>
        <w:t>git</w:t>
      </w:r>
      <w:r w:rsidRPr="00E15F53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E15F53">
        <w:rPr>
          <w:rFonts w:ascii="Times New Roman" w:hAnsi="Times New Roman" w:cs="Times New Roman"/>
          <w:sz w:val="28"/>
          <w:szCs w:val="28"/>
          <w:lang w:val="en-US"/>
        </w:rPr>
        <w:t>add</w:t>
      </w:r>
      <w:r w:rsidRPr="00E15F53">
        <w:rPr>
          <w:rFonts w:ascii="Times New Roman" w:hAnsi="Times New Roman" w:cs="Times New Roman"/>
          <w:sz w:val="28"/>
          <w:szCs w:val="28"/>
        </w:rPr>
        <w:t xml:space="preserve"> .</w:t>
      </w:r>
      <w:proofErr w:type="gramEnd"/>
      <w:r w:rsidRPr="00E15F53">
        <w:rPr>
          <w:rFonts w:ascii="Times New Roman" w:hAnsi="Times New Roman" w:cs="Times New Roman"/>
          <w:sz w:val="28"/>
          <w:szCs w:val="28"/>
        </w:rPr>
        <w:t>» - она начинает отслеживание изменений. После этого пишем «</w:t>
      </w:r>
      <w:r w:rsidRPr="00E15F53">
        <w:rPr>
          <w:rFonts w:ascii="Times New Roman" w:hAnsi="Times New Roman" w:cs="Times New Roman"/>
          <w:sz w:val="28"/>
          <w:szCs w:val="28"/>
          <w:lang w:val="en-US"/>
        </w:rPr>
        <w:t>git</w:t>
      </w:r>
      <w:r w:rsidRPr="00E15F53">
        <w:rPr>
          <w:rFonts w:ascii="Times New Roman" w:hAnsi="Times New Roman" w:cs="Times New Roman"/>
          <w:sz w:val="28"/>
          <w:szCs w:val="28"/>
        </w:rPr>
        <w:t xml:space="preserve"> </w:t>
      </w:r>
      <w:r w:rsidRPr="00E15F53">
        <w:rPr>
          <w:rFonts w:ascii="Times New Roman" w:hAnsi="Times New Roman" w:cs="Times New Roman"/>
          <w:sz w:val="28"/>
          <w:szCs w:val="28"/>
          <w:lang w:val="en-US"/>
        </w:rPr>
        <w:t>commit</w:t>
      </w:r>
      <w:r w:rsidRPr="00E15F53">
        <w:rPr>
          <w:rFonts w:ascii="Times New Roman" w:hAnsi="Times New Roman" w:cs="Times New Roman"/>
          <w:sz w:val="28"/>
          <w:szCs w:val="28"/>
        </w:rPr>
        <w:t xml:space="preserve"> -</w:t>
      </w:r>
      <w:r w:rsidRPr="00E15F53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E15F53">
        <w:rPr>
          <w:rFonts w:ascii="Times New Roman" w:hAnsi="Times New Roman" w:cs="Times New Roman"/>
          <w:sz w:val="28"/>
          <w:szCs w:val="28"/>
        </w:rPr>
        <w:t xml:space="preserve"> "</w:t>
      </w:r>
      <w:r w:rsidRPr="00E15F53">
        <w:rPr>
          <w:rFonts w:ascii="Times New Roman" w:hAnsi="Times New Roman" w:cs="Times New Roman"/>
          <w:sz w:val="28"/>
          <w:szCs w:val="28"/>
          <w:lang w:val="en-US"/>
        </w:rPr>
        <w:t>first</w:t>
      </w:r>
      <w:r w:rsidRPr="00E15F53">
        <w:rPr>
          <w:rFonts w:ascii="Times New Roman" w:hAnsi="Times New Roman" w:cs="Times New Roman"/>
          <w:sz w:val="28"/>
          <w:szCs w:val="28"/>
        </w:rPr>
        <w:t xml:space="preserve"> </w:t>
      </w:r>
      <w:r w:rsidRPr="00E15F53">
        <w:rPr>
          <w:rFonts w:ascii="Times New Roman" w:hAnsi="Times New Roman" w:cs="Times New Roman"/>
          <w:sz w:val="28"/>
          <w:szCs w:val="28"/>
          <w:lang w:val="en-US"/>
        </w:rPr>
        <w:t>commit</w:t>
      </w:r>
      <w:r w:rsidRPr="00E15F53">
        <w:rPr>
          <w:rFonts w:ascii="Times New Roman" w:hAnsi="Times New Roman" w:cs="Times New Roman"/>
          <w:sz w:val="28"/>
          <w:szCs w:val="28"/>
        </w:rPr>
        <w:t>"» - выполняет роль сбора информации об измененных файлах с комментарием «</w:t>
      </w:r>
      <w:proofErr w:type="spellStart"/>
      <w:r w:rsidRPr="00E15F53">
        <w:rPr>
          <w:rFonts w:ascii="Times New Roman" w:hAnsi="Times New Roman" w:cs="Times New Roman"/>
          <w:sz w:val="28"/>
          <w:szCs w:val="28"/>
        </w:rPr>
        <w:t>first</w:t>
      </w:r>
      <w:proofErr w:type="spellEnd"/>
      <w:r w:rsidRPr="00E15F5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15F53">
        <w:rPr>
          <w:rFonts w:ascii="Times New Roman" w:hAnsi="Times New Roman" w:cs="Times New Roman"/>
          <w:sz w:val="28"/>
          <w:szCs w:val="28"/>
        </w:rPr>
        <w:t>commit</w:t>
      </w:r>
      <w:proofErr w:type="spellEnd"/>
      <w:r w:rsidRPr="00E15F53">
        <w:rPr>
          <w:rFonts w:ascii="Times New Roman" w:hAnsi="Times New Roman" w:cs="Times New Roman"/>
          <w:sz w:val="28"/>
          <w:szCs w:val="28"/>
        </w:rPr>
        <w:t xml:space="preserve">». После этого программа говорит что не определила автора запроса, из-за чего нам необходимо ввести свой </w:t>
      </w:r>
      <w:r w:rsidRPr="00E15F53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E15F53">
        <w:rPr>
          <w:rFonts w:ascii="Times New Roman" w:hAnsi="Times New Roman" w:cs="Times New Roman"/>
          <w:sz w:val="28"/>
          <w:szCs w:val="28"/>
        </w:rPr>
        <w:t>-</w:t>
      </w:r>
      <w:r w:rsidRPr="00E15F53">
        <w:rPr>
          <w:rFonts w:ascii="Times New Roman" w:hAnsi="Times New Roman" w:cs="Times New Roman"/>
          <w:sz w:val="28"/>
          <w:szCs w:val="28"/>
          <w:lang w:val="en-US"/>
        </w:rPr>
        <w:t>mail</w:t>
      </w:r>
      <w:r w:rsidRPr="00E15F53">
        <w:rPr>
          <w:rFonts w:ascii="Times New Roman" w:hAnsi="Times New Roman" w:cs="Times New Roman"/>
          <w:sz w:val="28"/>
          <w:szCs w:val="28"/>
        </w:rPr>
        <w:t xml:space="preserve"> адрес и имя пользователя на </w:t>
      </w:r>
      <w:r w:rsidRPr="00E15F53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E15F53">
        <w:rPr>
          <w:rFonts w:ascii="Times New Roman" w:hAnsi="Times New Roman" w:cs="Times New Roman"/>
          <w:sz w:val="28"/>
          <w:szCs w:val="28"/>
        </w:rPr>
        <w:t xml:space="preserve"> при помощи «git </w:t>
      </w:r>
      <w:proofErr w:type="spellStart"/>
      <w:r w:rsidRPr="00E15F53">
        <w:rPr>
          <w:rFonts w:ascii="Times New Roman" w:hAnsi="Times New Roman" w:cs="Times New Roman"/>
          <w:sz w:val="28"/>
          <w:szCs w:val="28"/>
        </w:rPr>
        <w:t>config</w:t>
      </w:r>
      <w:proofErr w:type="spellEnd"/>
      <w:r w:rsidRPr="00E15F53">
        <w:rPr>
          <w:rFonts w:ascii="Times New Roman" w:hAnsi="Times New Roman" w:cs="Times New Roman"/>
          <w:sz w:val="28"/>
          <w:szCs w:val="28"/>
        </w:rPr>
        <w:t xml:space="preserve"> --</w:t>
      </w:r>
      <w:proofErr w:type="spellStart"/>
      <w:r w:rsidRPr="00E15F53">
        <w:rPr>
          <w:rFonts w:ascii="Times New Roman" w:hAnsi="Times New Roman" w:cs="Times New Roman"/>
          <w:sz w:val="28"/>
          <w:szCs w:val="28"/>
        </w:rPr>
        <w:t>global</w:t>
      </w:r>
      <w:proofErr w:type="spellEnd"/>
      <w:r w:rsidRPr="00E15F5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15F53">
        <w:rPr>
          <w:rFonts w:ascii="Times New Roman" w:hAnsi="Times New Roman" w:cs="Times New Roman"/>
          <w:sz w:val="28"/>
          <w:szCs w:val="28"/>
        </w:rPr>
        <w:t>user.email</w:t>
      </w:r>
      <w:proofErr w:type="spellEnd"/>
      <w:r w:rsidRPr="00E15F53">
        <w:rPr>
          <w:rFonts w:ascii="Times New Roman" w:hAnsi="Times New Roman" w:cs="Times New Roman"/>
          <w:sz w:val="28"/>
          <w:szCs w:val="28"/>
        </w:rPr>
        <w:t xml:space="preserve"> </w:t>
      </w:r>
      <w:hyperlink r:id="rId35" w:history="1">
        <w:r w:rsidRPr="00E15F53">
          <w:rPr>
            <w:rFonts w:ascii="Times New Roman" w:hAnsi="Times New Roman" w:cs="Times New Roman"/>
            <w:sz w:val="28"/>
            <w:szCs w:val="28"/>
          </w:rPr>
          <w:t>"Ваша почта"</w:t>
        </w:r>
        <w:r w:rsidRPr="00E15F53">
          <w:rPr>
            <w:rStyle w:val="a5"/>
            <w:rFonts w:ascii="Times New Roman" w:hAnsi="Times New Roman" w:cs="Times New Roman"/>
            <w:color w:val="auto"/>
            <w:sz w:val="28"/>
            <w:szCs w:val="28"/>
            <w:u w:val="none"/>
          </w:rPr>
          <w:t>»</w:t>
        </w:r>
      </w:hyperlink>
      <w:r w:rsidRPr="00E15F53">
        <w:rPr>
          <w:rFonts w:ascii="Times New Roman" w:hAnsi="Times New Roman" w:cs="Times New Roman"/>
          <w:sz w:val="28"/>
          <w:szCs w:val="28"/>
        </w:rPr>
        <w:t xml:space="preserve"> и «git </w:t>
      </w:r>
      <w:proofErr w:type="spellStart"/>
      <w:r w:rsidRPr="00E15F53">
        <w:rPr>
          <w:rFonts w:ascii="Times New Roman" w:hAnsi="Times New Roman" w:cs="Times New Roman"/>
          <w:sz w:val="28"/>
          <w:szCs w:val="28"/>
        </w:rPr>
        <w:t>config</w:t>
      </w:r>
      <w:proofErr w:type="spellEnd"/>
      <w:r w:rsidRPr="00E15F53">
        <w:rPr>
          <w:rFonts w:ascii="Times New Roman" w:hAnsi="Times New Roman" w:cs="Times New Roman"/>
          <w:sz w:val="28"/>
          <w:szCs w:val="28"/>
        </w:rPr>
        <w:t xml:space="preserve"> --</w:t>
      </w:r>
      <w:proofErr w:type="spellStart"/>
      <w:r w:rsidRPr="00E15F53">
        <w:rPr>
          <w:rFonts w:ascii="Times New Roman" w:hAnsi="Times New Roman" w:cs="Times New Roman"/>
          <w:sz w:val="28"/>
          <w:szCs w:val="28"/>
        </w:rPr>
        <w:t>global</w:t>
      </w:r>
      <w:proofErr w:type="spellEnd"/>
      <w:r w:rsidRPr="00E15F53">
        <w:rPr>
          <w:rFonts w:ascii="Times New Roman" w:hAnsi="Times New Roman" w:cs="Times New Roman"/>
          <w:sz w:val="28"/>
          <w:szCs w:val="28"/>
        </w:rPr>
        <w:t xml:space="preserve"> user.name "Ваше имя"» соответственно.</w:t>
      </w:r>
    </w:p>
    <w:p w14:paraId="1CDB472A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298D3C37" wp14:editId="2A4BE4DF">
            <wp:extent cx="5400000" cy="1820519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820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5CEC1" w14:textId="6EE7F0E6" w:rsidR="00613DCB" w:rsidRDefault="0001753A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</w:t>
      </w:r>
      <w:r w:rsidR="00613DCB">
        <w:rPr>
          <w:rFonts w:ascii="Times New Roman" w:hAnsi="Times New Roman" w:cs="Times New Roman"/>
          <w:sz w:val="28"/>
        </w:rPr>
        <w:t xml:space="preserve"> </w:t>
      </w:r>
      <w:r w:rsidR="00613DCB" w:rsidRPr="00776225">
        <w:rPr>
          <w:rFonts w:ascii="Times New Roman" w:hAnsi="Times New Roman" w:cs="Times New Roman"/>
          <w:sz w:val="28"/>
        </w:rPr>
        <w:t>28</w:t>
      </w:r>
      <w:r w:rsidR="00613DCB">
        <w:rPr>
          <w:rFonts w:ascii="Times New Roman" w:hAnsi="Times New Roman" w:cs="Times New Roman"/>
          <w:sz w:val="28"/>
        </w:rPr>
        <w:t>. Процесс отправки коммита и авторизации пользователя</w:t>
      </w:r>
    </w:p>
    <w:p w14:paraId="48199A4E" w14:textId="77777777" w:rsidR="00613DCB" w:rsidRPr="00E15F53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5F53">
        <w:rPr>
          <w:rFonts w:ascii="Times New Roman" w:hAnsi="Times New Roman" w:cs="Times New Roman"/>
          <w:sz w:val="28"/>
          <w:szCs w:val="28"/>
        </w:rPr>
        <w:t xml:space="preserve">Для создания репозитория онлайн вводим «git </w:t>
      </w:r>
      <w:proofErr w:type="spellStart"/>
      <w:r w:rsidRPr="00E15F53">
        <w:rPr>
          <w:rFonts w:ascii="Times New Roman" w:hAnsi="Times New Roman" w:cs="Times New Roman"/>
          <w:sz w:val="28"/>
          <w:szCs w:val="28"/>
        </w:rPr>
        <w:t>remote</w:t>
      </w:r>
      <w:proofErr w:type="spellEnd"/>
      <w:r w:rsidRPr="00E15F5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15F53">
        <w:rPr>
          <w:rFonts w:ascii="Times New Roman" w:hAnsi="Times New Roman" w:cs="Times New Roman"/>
          <w:sz w:val="28"/>
          <w:szCs w:val="28"/>
        </w:rPr>
        <w:t>add</w:t>
      </w:r>
      <w:proofErr w:type="spellEnd"/>
      <w:r w:rsidRPr="00E15F5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15F53">
        <w:rPr>
          <w:rFonts w:ascii="Times New Roman" w:hAnsi="Times New Roman" w:cs="Times New Roman"/>
          <w:sz w:val="28"/>
          <w:szCs w:val="28"/>
        </w:rPr>
        <w:t>origin</w:t>
      </w:r>
      <w:proofErr w:type="spellEnd"/>
      <w:r w:rsidRPr="00E15F53">
        <w:rPr>
          <w:rFonts w:ascii="Times New Roman" w:hAnsi="Times New Roman" w:cs="Times New Roman"/>
          <w:sz w:val="28"/>
          <w:szCs w:val="28"/>
        </w:rPr>
        <w:t xml:space="preserve"> </w:t>
      </w:r>
      <w:hyperlink r:id="rId37" w:history="1">
        <w:r w:rsidRPr="00E15F53">
          <w:rPr>
            <w:rStyle w:val="a5"/>
            <w:rFonts w:ascii="Times New Roman" w:hAnsi="Times New Roman" w:cs="Times New Roman"/>
            <w:sz w:val="28"/>
            <w:szCs w:val="28"/>
          </w:rPr>
          <w:t>https://github.com/xdd922/GitText»</w:t>
        </w:r>
      </w:hyperlink>
      <w:r w:rsidRPr="00E15F53">
        <w:rPr>
          <w:rFonts w:ascii="Times New Roman" w:hAnsi="Times New Roman" w:cs="Times New Roman"/>
          <w:sz w:val="28"/>
          <w:szCs w:val="28"/>
        </w:rPr>
        <w:t xml:space="preserve"> - создает репозиторий на </w:t>
      </w:r>
      <w:r w:rsidRPr="00E15F53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E15F53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9417429" w14:textId="77777777" w:rsidR="00613DCB" w:rsidRPr="00E15F53" w:rsidRDefault="00613DCB" w:rsidP="00613DC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15F53">
        <w:rPr>
          <w:rFonts w:ascii="Times New Roman" w:hAnsi="Times New Roman" w:cs="Times New Roman"/>
          <w:sz w:val="28"/>
          <w:szCs w:val="28"/>
        </w:rPr>
        <w:t xml:space="preserve">Последним штрихом будет написание команды «git </w:t>
      </w:r>
      <w:proofErr w:type="spellStart"/>
      <w:r w:rsidRPr="00E15F53">
        <w:rPr>
          <w:rFonts w:ascii="Times New Roman" w:hAnsi="Times New Roman" w:cs="Times New Roman"/>
          <w:sz w:val="28"/>
          <w:szCs w:val="28"/>
        </w:rPr>
        <w:t>push</w:t>
      </w:r>
      <w:proofErr w:type="spellEnd"/>
      <w:r w:rsidRPr="00E15F53">
        <w:rPr>
          <w:rFonts w:ascii="Times New Roman" w:hAnsi="Times New Roman" w:cs="Times New Roman"/>
          <w:sz w:val="28"/>
          <w:szCs w:val="28"/>
        </w:rPr>
        <w:t xml:space="preserve"> -u </w:t>
      </w:r>
      <w:proofErr w:type="spellStart"/>
      <w:r w:rsidRPr="00E15F53">
        <w:rPr>
          <w:rFonts w:ascii="Times New Roman" w:hAnsi="Times New Roman" w:cs="Times New Roman"/>
          <w:sz w:val="28"/>
          <w:szCs w:val="28"/>
        </w:rPr>
        <w:t>origin</w:t>
      </w:r>
      <w:proofErr w:type="spellEnd"/>
      <w:r w:rsidRPr="00E15F5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15F53">
        <w:rPr>
          <w:rFonts w:ascii="Times New Roman" w:hAnsi="Times New Roman" w:cs="Times New Roman"/>
          <w:sz w:val="28"/>
          <w:szCs w:val="28"/>
        </w:rPr>
        <w:t>master</w:t>
      </w:r>
      <w:proofErr w:type="spellEnd"/>
      <w:r w:rsidRPr="00E15F53">
        <w:rPr>
          <w:rFonts w:ascii="Times New Roman" w:hAnsi="Times New Roman" w:cs="Times New Roman"/>
          <w:sz w:val="28"/>
          <w:szCs w:val="28"/>
        </w:rPr>
        <w:t xml:space="preserve">», которая отправляет наши изменения на </w:t>
      </w:r>
      <w:r w:rsidRPr="00E15F53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E15F53">
        <w:rPr>
          <w:rFonts w:ascii="Times New Roman" w:hAnsi="Times New Roman" w:cs="Times New Roman"/>
          <w:sz w:val="28"/>
          <w:szCs w:val="28"/>
        </w:rPr>
        <w:t>, перед тем проведя авторизацию в вашем браузере.</w:t>
      </w:r>
    </w:p>
    <w:p w14:paraId="7F1209DB" w14:textId="77777777" w:rsidR="00613DCB" w:rsidRDefault="00613DCB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3C97FF27" wp14:editId="2E24413A">
            <wp:extent cx="5400000" cy="1172929"/>
            <wp:effectExtent l="0" t="0" r="0" b="825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00000" cy="1172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102E7" w14:textId="30A83B5A" w:rsidR="00613DCB" w:rsidRDefault="0001753A" w:rsidP="00613DCB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</w:t>
      </w:r>
      <w:r w:rsidR="00613DCB">
        <w:rPr>
          <w:rFonts w:ascii="Times New Roman" w:hAnsi="Times New Roman" w:cs="Times New Roman"/>
          <w:sz w:val="28"/>
        </w:rPr>
        <w:t xml:space="preserve"> </w:t>
      </w:r>
      <w:r w:rsidR="00613DCB" w:rsidRPr="00776225">
        <w:rPr>
          <w:rFonts w:ascii="Times New Roman" w:hAnsi="Times New Roman" w:cs="Times New Roman"/>
          <w:sz w:val="28"/>
        </w:rPr>
        <w:t>29</w:t>
      </w:r>
      <w:r w:rsidR="00613DCB">
        <w:rPr>
          <w:rFonts w:ascii="Times New Roman" w:hAnsi="Times New Roman" w:cs="Times New Roman"/>
          <w:sz w:val="28"/>
        </w:rPr>
        <w:t>. Синхронизация с репозиторием и отправка данных</w:t>
      </w:r>
    </w:p>
    <w:p w14:paraId="11A94AF0" w14:textId="77777777" w:rsidR="00613DCB" w:rsidRDefault="004B27C7" w:rsidP="004B27C7">
      <w:pPr>
        <w:pStyle w:val="1"/>
        <w:spacing w:before="0" w:line="360" w:lineRule="auto"/>
        <w:rPr>
          <w:rFonts w:ascii="Times New Roman" w:hAnsi="Times New Roman" w:cs="Times New Roman"/>
          <w:b/>
          <w:color w:val="auto"/>
        </w:rPr>
      </w:pPr>
      <w:r>
        <w:br w:type="page"/>
      </w:r>
      <w:bookmarkStart w:id="10" w:name="_Toc96582234"/>
      <w:r w:rsidRPr="004B27C7">
        <w:rPr>
          <w:rFonts w:ascii="Times New Roman" w:hAnsi="Times New Roman" w:cs="Times New Roman"/>
          <w:b/>
          <w:color w:val="auto"/>
        </w:rPr>
        <w:t>ГЛАВА 3. РАЗРАБОТКА БАЗЫ ДАННЫХ</w:t>
      </w:r>
      <w:bookmarkEnd w:id="10"/>
    </w:p>
    <w:p w14:paraId="26AC85C6" w14:textId="77777777" w:rsid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1" w:name="_Toc96582235"/>
      <w:r w:rsidRPr="004B27C7">
        <w:rPr>
          <w:rFonts w:ascii="Times New Roman" w:hAnsi="Times New Roman" w:cs="Times New Roman"/>
          <w:b/>
          <w:color w:val="auto"/>
          <w:sz w:val="28"/>
        </w:rPr>
        <w:t>3.1. Моделирование данных. ERD</w:t>
      </w:r>
      <w:bookmarkEnd w:id="11"/>
    </w:p>
    <w:p w14:paraId="4394B354" w14:textId="77777777" w:rsidR="004B27C7" w:rsidRDefault="004B27C7" w:rsidP="00E15F53">
      <w:pPr>
        <w:jc w:val="both"/>
        <w:rPr>
          <w:rFonts w:ascii="Times New Roman" w:hAnsi="Times New Roman" w:cs="Times New Roman"/>
          <w:sz w:val="28"/>
          <w:szCs w:val="28"/>
        </w:rPr>
      </w:pPr>
      <w:r w:rsidRPr="004B27C7">
        <w:rPr>
          <w:rFonts w:ascii="Times New Roman" w:hAnsi="Times New Roman" w:cs="Times New Roman"/>
          <w:sz w:val="28"/>
          <w:szCs w:val="28"/>
        </w:rPr>
        <w:t>Для моделирования данных была разработана база данных «Туристическая фирма»</w:t>
      </w:r>
      <w:r>
        <w:rPr>
          <w:rFonts w:ascii="Times New Roman" w:hAnsi="Times New Roman" w:cs="Times New Roman"/>
          <w:sz w:val="28"/>
          <w:szCs w:val="28"/>
        </w:rPr>
        <w:t xml:space="preserve">. На основе этой базы была создана </w:t>
      </w:r>
      <w:r>
        <w:rPr>
          <w:rFonts w:ascii="Times New Roman" w:hAnsi="Times New Roman" w:cs="Times New Roman"/>
          <w:sz w:val="28"/>
          <w:szCs w:val="28"/>
          <w:lang w:val="en-US"/>
        </w:rPr>
        <w:t>ERD-</w:t>
      </w:r>
      <w:r>
        <w:rPr>
          <w:rFonts w:ascii="Times New Roman" w:hAnsi="Times New Roman" w:cs="Times New Roman"/>
          <w:sz w:val="28"/>
          <w:szCs w:val="28"/>
        </w:rPr>
        <w:t xml:space="preserve">Диаграмма </w:t>
      </w:r>
    </w:p>
    <w:p w14:paraId="3AB07269" w14:textId="77777777" w:rsidR="004B27C7" w:rsidRDefault="004B27C7" w:rsidP="004B27C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FE7218A" wp14:editId="20FE9250">
            <wp:extent cx="3767550" cy="3600000"/>
            <wp:effectExtent l="0" t="0" r="4445" b="63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767550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21F845" w14:textId="5B3090A8" w:rsidR="004B27C7" w:rsidRPr="004B27C7" w:rsidRDefault="0001753A" w:rsidP="004B27C7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4B27C7">
        <w:rPr>
          <w:rFonts w:ascii="Times New Roman" w:hAnsi="Times New Roman" w:cs="Times New Roman"/>
          <w:sz w:val="28"/>
          <w:szCs w:val="28"/>
        </w:rPr>
        <w:t xml:space="preserve"> 30. </w:t>
      </w:r>
      <w:r w:rsidR="004B27C7">
        <w:rPr>
          <w:rFonts w:ascii="Times New Roman" w:hAnsi="Times New Roman" w:cs="Times New Roman"/>
          <w:sz w:val="28"/>
          <w:szCs w:val="28"/>
          <w:lang w:val="en-US"/>
        </w:rPr>
        <w:t>ERD</w:t>
      </w:r>
      <w:r w:rsidR="004B27C7" w:rsidRPr="004B27C7">
        <w:rPr>
          <w:rFonts w:ascii="Times New Roman" w:hAnsi="Times New Roman" w:cs="Times New Roman"/>
          <w:sz w:val="28"/>
          <w:szCs w:val="28"/>
        </w:rPr>
        <w:t>-</w:t>
      </w:r>
      <w:r w:rsidR="004B27C7">
        <w:rPr>
          <w:rFonts w:ascii="Times New Roman" w:hAnsi="Times New Roman" w:cs="Times New Roman"/>
          <w:sz w:val="28"/>
          <w:szCs w:val="28"/>
        </w:rPr>
        <w:t xml:space="preserve">Диаграмма </w:t>
      </w:r>
      <w:proofErr w:type="spellStart"/>
      <w:r w:rsidR="004B27C7">
        <w:rPr>
          <w:rFonts w:ascii="Times New Roman" w:hAnsi="Times New Roman" w:cs="Times New Roman"/>
          <w:sz w:val="28"/>
          <w:szCs w:val="28"/>
        </w:rPr>
        <w:t>б.д</w:t>
      </w:r>
      <w:proofErr w:type="spellEnd"/>
      <w:r w:rsidR="004B27C7">
        <w:rPr>
          <w:rFonts w:ascii="Times New Roman" w:hAnsi="Times New Roman" w:cs="Times New Roman"/>
          <w:sz w:val="28"/>
          <w:szCs w:val="28"/>
        </w:rPr>
        <w:t xml:space="preserve"> «Туристическая фирма»</w:t>
      </w:r>
    </w:p>
    <w:p w14:paraId="2332FAFF" w14:textId="73AA2BE6" w:rsidR="004B27C7" w:rsidRPr="00D646DE" w:rsidRDefault="004B27C7" w:rsidP="00D646DE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" w:name="_Toc96582236"/>
      <w:r w:rsidRPr="004B27C7">
        <w:rPr>
          <w:rFonts w:ascii="Times New Roman" w:hAnsi="Times New Roman" w:cs="Times New Roman"/>
          <w:b/>
          <w:color w:val="auto"/>
          <w:sz w:val="28"/>
        </w:rPr>
        <w:t>3.2. Создание базы данных по средствам запросов</w:t>
      </w:r>
      <w:bookmarkEnd w:id="12"/>
    </w:p>
    <w:p w14:paraId="75D3D6A2" w14:textId="77777777" w:rsidR="004B27C7" w:rsidRP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3" w:name="_Toc96582237"/>
      <w:r w:rsidRPr="004B27C7">
        <w:rPr>
          <w:rFonts w:ascii="Times New Roman" w:hAnsi="Times New Roman" w:cs="Times New Roman"/>
          <w:b/>
          <w:color w:val="auto"/>
          <w:sz w:val="28"/>
        </w:rPr>
        <w:t>3.3. Создание аналитических запросов</w:t>
      </w:r>
      <w:bookmarkEnd w:id="13"/>
    </w:p>
    <w:p w14:paraId="5ADE086D" w14:textId="77777777" w:rsidR="004B27C7" w:rsidRDefault="004B27C7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ыл представлен аналитический вопрос</w:t>
      </w:r>
      <w:r w:rsidRPr="004B27C7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 xml:space="preserve">«Сколько минимально курсов необходимо </w:t>
      </w:r>
      <w:proofErr w:type="gramStart"/>
      <w:r>
        <w:rPr>
          <w:rFonts w:ascii="Times New Roman" w:hAnsi="Times New Roman" w:cs="Times New Roman"/>
          <w:sz w:val="28"/>
        </w:rPr>
        <w:t>удалить ,</w:t>
      </w:r>
      <w:proofErr w:type="gramEnd"/>
      <w:r>
        <w:rPr>
          <w:rFonts w:ascii="Times New Roman" w:hAnsi="Times New Roman" w:cs="Times New Roman"/>
          <w:sz w:val="28"/>
        </w:rPr>
        <w:t xml:space="preserve"> чтобы объем очистки был не менее 5000 Мб данных. Для решения был разработан запрос, выводящий минимальное количество курсов для удаления.</w:t>
      </w:r>
    </w:p>
    <w:p w14:paraId="12F615F1" w14:textId="77777777" w:rsidR="004B27C7" w:rsidRDefault="004B27C7" w:rsidP="004B27C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613FBF1B" wp14:editId="659369EA">
            <wp:extent cx="1457505" cy="1440000"/>
            <wp:effectExtent l="0" t="0" r="0" b="8255"/>
            <wp:docPr id="51" name="Рисунок 51" descr="https://sun9-12.userapi.com/impf/HQbIn6PGTyXw2i0O9kS3TJi95FLdElHcYOmGMw/anMyg5NH7NI.jpg?size=205x203&amp;quality=96&amp;sign=41f63590252b0388ad1b24135fc6f092&amp;type=albu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sun9-12.userapi.com/impf/HQbIn6PGTyXw2i0O9kS3TJi95FLdElHcYOmGMw/anMyg5NH7NI.jpg?size=205x203&amp;quality=96&amp;sign=41f63590252b0388ad1b24135fc6f092&amp;type=album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57505" cy="14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D06EFB" w14:textId="77777777" w:rsidR="0001753A" w:rsidRDefault="0001753A" w:rsidP="0001753A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</w:t>
      </w:r>
      <w:r w:rsidR="004B27C7">
        <w:rPr>
          <w:rFonts w:ascii="Times New Roman" w:hAnsi="Times New Roman" w:cs="Times New Roman"/>
          <w:sz w:val="28"/>
        </w:rPr>
        <w:t xml:space="preserve"> 31. Результат аналитического запроса</w:t>
      </w:r>
    </w:p>
    <w:p w14:paraId="05B477F3" w14:textId="206B0CA2" w:rsidR="004B27C7" w:rsidRDefault="004B27C7" w:rsidP="0001753A">
      <w:pPr>
        <w:spacing w:after="0" w:line="36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14:paraId="776A5DFF" w14:textId="77777777" w:rsidR="004B27C7" w:rsidRDefault="004B27C7" w:rsidP="004B27C7">
      <w:pPr>
        <w:pStyle w:val="1"/>
        <w:spacing w:before="0" w:line="360" w:lineRule="auto"/>
        <w:rPr>
          <w:rFonts w:ascii="Times New Roman" w:hAnsi="Times New Roman" w:cs="Times New Roman"/>
          <w:b/>
          <w:color w:val="auto"/>
        </w:rPr>
      </w:pPr>
      <w:bookmarkStart w:id="14" w:name="_Toc96582238"/>
      <w:r w:rsidRPr="004B27C7">
        <w:rPr>
          <w:rFonts w:ascii="Times New Roman" w:hAnsi="Times New Roman" w:cs="Times New Roman"/>
          <w:b/>
          <w:color w:val="auto"/>
        </w:rPr>
        <w:t>ГЛАВА 4. РАЗРАБОТКА ПРИЛОЖЕНИЯ ДЛЯ РАБОТЫ В ДЕНЬ С-1</w:t>
      </w:r>
      <w:bookmarkEnd w:id="14"/>
    </w:p>
    <w:p w14:paraId="46A4ECBB" w14:textId="77777777" w:rsid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5" w:name="_Toc96582239"/>
      <w:r w:rsidRPr="004B27C7">
        <w:rPr>
          <w:rFonts w:ascii="Times New Roman" w:hAnsi="Times New Roman" w:cs="Times New Roman"/>
          <w:b/>
          <w:color w:val="auto"/>
          <w:sz w:val="28"/>
        </w:rPr>
        <w:t>4.1. База данных</w:t>
      </w:r>
      <w:bookmarkEnd w:id="15"/>
    </w:p>
    <w:p w14:paraId="401AADC1" w14:textId="77777777" w:rsidR="00C62613" w:rsidRDefault="004B27C7" w:rsidP="00E15F53">
      <w:p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ыла разработана база данных «</w:t>
      </w:r>
      <w:r w:rsidR="00C62613">
        <w:rPr>
          <w:rFonts w:ascii="Times New Roman" w:hAnsi="Times New Roman" w:cs="Times New Roman"/>
          <w:sz w:val="28"/>
        </w:rPr>
        <w:t>Стоматологическая клиника</w:t>
      </w:r>
      <w:r>
        <w:rPr>
          <w:rFonts w:ascii="Times New Roman" w:hAnsi="Times New Roman" w:cs="Times New Roman"/>
          <w:sz w:val="28"/>
        </w:rPr>
        <w:t>»</w:t>
      </w:r>
      <w:r w:rsidR="00C62613">
        <w:rPr>
          <w:rFonts w:ascii="Times New Roman" w:hAnsi="Times New Roman" w:cs="Times New Roman"/>
          <w:sz w:val="28"/>
        </w:rPr>
        <w:t>.</w:t>
      </w:r>
    </w:p>
    <w:p w14:paraId="5A88AD90" w14:textId="77777777" w:rsidR="00C62613" w:rsidRDefault="00C62613" w:rsidP="00C62613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32. </w:t>
      </w:r>
      <w:r>
        <w:rPr>
          <w:rFonts w:ascii="Times New Roman" w:hAnsi="Times New Roman" w:cs="Times New Roman"/>
          <w:sz w:val="28"/>
          <w:lang w:val="en-US"/>
        </w:rPr>
        <w:t>ERD</w:t>
      </w:r>
      <w:r w:rsidRPr="00C62613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Диаграмма </w:t>
      </w:r>
      <w:proofErr w:type="spellStart"/>
      <w:r>
        <w:rPr>
          <w:rFonts w:ascii="Times New Roman" w:hAnsi="Times New Roman" w:cs="Times New Roman"/>
          <w:sz w:val="28"/>
        </w:rPr>
        <w:t>б.д</w:t>
      </w:r>
      <w:proofErr w:type="spellEnd"/>
      <w:r>
        <w:rPr>
          <w:rFonts w:ascii="Times New Roman" w:hAnsi="Times New Roman" w:cs="Times New Roman"/>
          <w:sz w:val="28"/>
        </w:rPr>
        <w:t>. «Мебельная фабрика»</w:t>
      </w:r>
    </w:p>
    <w:p w14:paraId="48774F18" w14:textId="77777777" w:rsidR="00C62613" w:rsidRDefault="00C62613" w:rsidP="00C62613">
      <w:pPr>
        <w:jc w:val="center"/>
        <w:rPr>
          <w:rFonts w:ascii="Times New Roman" w:hAnsi="Times New Roman" w:cs="Times New Roman"/>
          <w:sz w:val="28"/>
        </w:rPr>
      </w:pPr>
      <w:r w:rsidRPr="00C62613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6353208E" wp14:editId="0714CCAB">
            <wp:extent cx="4870155" cy="3600000"/>
            <wp:effectExtent l="0" t="0" r="6985" b="63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0155" cy="36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222722" w14:textId="0B258CFE" w:rsidR="00C62613" w:rsidRPr="00C62613" w:rsidRDefault="0001753A" w:rsidP="00C62613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</w:t>
      </w:r>
      <w:r w:rsidR="00C62613">
        <w:rPr>
          <w:rFonts w:ascii="Times New Roman" w:hAnsi="Times New Roman" w:cs="Times New Roman"/>
          <w:sz w:val="28"/>
        </w:rPr>
        <w:t xml:space="preserve"> 32. </w:t>
      </w:r>
      <w:r w:rsidR="00C62613">
        <w:rPr>
          <w:rFonts w:ascii="Times New Roman" w:hAnsi="Times New Roman" w:cs="Times New Roman"/>
          <w:sz w:val="28"/>
          <w:lang w:val="en-US"/>
        </w:rPr>
        <w:t>ERD</w:t>
      </w:r>
      <w:r w:rsidR="00C62613" w:rsidRPr="00C62613">
        <w:rPr>
          <w:rFonts w:ascii="Times New Roman" w:hAnsi="Times New Roman" w:cs="Times New Roman"/>
          <w:sz w:val="28"/>
        </w:rPr>
        <w:t>-</w:t>
      </w:r>
      <w:r w:rsidR="00C62613">
        <w:rPr>
          <w:rFonts w:ascii="Times New Roman" w:hAnsi="Times New Roman" w:cs="Times New Roman"/>
          <w:sz w:val="28"/>
        </w:rPr>
        <w:t xml:space="preserve">Диаграмма </w:t>
      </w:r>
      <w:proofErr w:type="spellStart"/>
      <w:r w:rsidR="00C62613">
        <w:rPr>
          <w:rFonts w:ascii="Times New Roman" w:hAnsi="Times New Roman" w:cs="Times New Roman"/>
          <w:sz w:val="28"/>
        </w:rPr>
        <w:t>б.д</w:t>
      </w:r>
      <w:proofErr w:type="spellEnd"/>
      <w:r w:rsidR="00C62613">
        <w:rPr>
          <w:rFonts w:ascii="Times New Roman" w:hAnsi="Times New Roman" w:cs="Times New Roman"/>
          <w:sz w:val="28"/>
        </w:rPr>
        <w:t xml:space="preserve"> «Стоматологическая клиника»</w:t>
      </w:r>
    </w:p>
    <w:p w14:paraId="4D440DE8" w14:textId="77777777" w:rsid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6" w:name="_Toc96582240"/>
      <w:r w:rsidRPr="004B27C7">
        <w:rPr>
          <w:rFonts w:ascii="Times New Roman" w:hAnsi="Times New Roman" w:cs="Times New Roman"/>
          <w:b/>
          <w:color w:val="auto"/>
          <w:sz w:val="28"/>
        </w:rPr>
        <w:t>4.2. Разработка форм авторизации и поиска</w:t>
      </w:r>
      <w:bookmarkEnd w:id="16"/>
    </w:p>
    <w:p w14:paraId="46D64CDB" w14:textId="77777777" w:rsidR="00C62613" w:rsidRDefault="00C62613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орма авторизации была представлена в минималистичном окне, в котором есть только кнопка входа и выхода, а </w:t>
      </w:r>
      <w:proofErr w:type="gramStart"/>
      <w:r>
        <w:rPr>
          <w:rFonts w:ascii="Times New Roman" w:hAnsi="Times New Roman" w:cs="Times New Roman"/>
          <w:sz w:val="28"/>
          <w:szCs w:val="28"/>
        </w:rPr>
        <w:t>так ж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оля ввода для пароля и логина пользователя.</w:t>
      </w:r>
    </w:p>
    <w:p w14:paraId="264F43A7" w14:textId="77777777" w:rsidR="00C62613" w:rsidRDefault="00C62613" w:rsidP="00C6261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3FC70DF" wp14:editId="4682F00E">
            <wp:extent cx="1922512" cy="1980000"/>
            <wp:effectExtent l="0" t="0" r="1905" b="127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922512" cy="198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32C31" w14:textId="6FE5D24F" w:rsidR="00C62613" w:rsidRDefault="0001753A" w:rsidP="00C62613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C62613">
        <w:rPr>
          <w:rFonts w:ascii="Times New Roman" w:hAnsi="Times New Roman" w:cs="Times New Roman"/>
          <w:sz w:val="28"/>
          <w:szCs w:val="28"/>
        </w:rPr>
        <w:t xml:space="preserve"> 33. Форма авторизации пользователя</w:t>
      </w:r>
    </w:p>
    <w:p w14:paraId="2B233B6E" w14:textId="77777777" w:rsidR="00C62613" w:rsidRDefault="00C62613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я поиска представлена в </w:t>
      </w:r>
      <w:r w:rsidR="00692E61">
        <w:rPr>
          <w:rFonts w:ascii="Times New Roman" w:hAnsi="Times New Roman" w:cs="Times New Roman"/>
          <w:sz w:val="28"/>
          <w:szCs w:val="28"/>
        </w:rPr>
        <w:t>основной форме табличного вида. Необходимо ввести необходимую для поиска фразу, после чего нажать клавишу «Найти», после чего нужный результат подсветиться синим цветом, как указано на примере</w:t>
      </w:r>
      <w:r w:rsidR="00692E61" w:rsidRPr="00692E61">
        <w:rPr>
          <w:rFonts w:ascii="Times New Roman" w:hAnsi="Times New Roman" w:cs="Times New Roman"/>
          <w:sz w:val="28"/>
          <w:szCs w:val="28"/>
        </w:rPr>
        <w:t>:</w:t>
      </w:r>
    </w:p>
    <w:p w14:paraId="01ABA675" w14:textId="77777777" w:rsidR="00692E61" w:rsidRDefault="00692E61" w:rsidP="00692E6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8402925" wp14:editId="40774509">
            <wp:extent cx="4475597" cy="3600000"/>
            <wp:effectExtent l="0" t="0" r="1270" b="635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475597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1D9286" w14:textId="37031615" w:rsidR="00692E61" w:rsidRPr="00692E61" w:rsidRDefault="0001753A" w:rsidP="00692E6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692E61">
        <w:rPr>
          <w:rFonts w:ascii="Times New Roman" w:hAnsi="Times New Roman" w:cs="Times New Roman"/>
          <w:sz w:val="28"/>
          <w:szCs w:val="28"/>
        </w:rPr>
        <w:t xml:space="preserve"> 34. Пример функционала поиска по таблице</w:t>
      </w:r>
    </w:p>
    <w:p w14:paraId="568AE51D" w14:textId="77777777" w:rsid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7" w:name="_Toc96582241"/>
      <w:r w:rsidRPr="004B27C7">
        <w:rPr>
          <w:rFonts w:ascii="Times New Roman" w:hAnsi="Times New Roman" w:cs="Times New Roman"/>
          <w:b/>
          <w:color w:val="auto"/>
          <w:sz w:val="28"/>
        </w:rPr>
        <w:t>4.3. Разработка форм фильтрации и сортировки</w:t>
      </w:r>
      <w:bookmarkEnd w:id="17"/>
    </w:p>
    <w:p w14:paraId="2984707D" w14:textId="77777777" w:rsidR="00692E61" w:rsidRDefault="00692E61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ильтрация и сортировка представлены небольшой панелью в правой части окна табличного вида. Для сортировки необходимо выбрать какой </w:t>
      </w:r>
      <w:proofErr w:type="spellStart"/>
      <w:r>
        <w:rPr>
          <w:rFonts w:ascii="Times New Roman" w:hAnsi="Times New Roman" w:cs="Times New Roman"/>
          <w:sz w:val="28"/>
          <w:szCs w:val="28"/>
        </w:rPr>
        <w:t>стоблец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еобходимо сортировать и выбрать тип сортировки с помощью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RadioButton</w:t>
      </w:r>
      <w:proofErr w:type="spellEnd"/>
      <w:r w:rsidRPr="00692E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Сортировка по возрастанию или убыванию). Для фильтрации необходимо выбрать определенное наименование и ввести критерий поиска, после чего нажать «Фильтровать». Сразу же покажется результат фильтрации, который можно сбросить, нажав на клавишу «Показать все».</w:t>
      </w:r>
    </w:p>
    <w:p w14:paraId="58DC34EA" w14:textId="77777777" w:rsidR="00692E61" w:rsidRDefault="00692E61" w:rsidP="00692E6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AA046E2" wp14:editId="31CC130F">
            <wp:extent cx="5448935" cy="3600000"/>
            <wp:effectExtent l="0" t="0" r="0" b="63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48935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E6D61E" w14:textId="7595B9C5" w:rsidR="00692E61" w:rsidRPr="00692E61" w:rsidRDefault="00692E61" w:rsidP="00692E6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="0001753A">
        <w:rPr>
          <w:rFonts w:ascii="Times New Roman" w:hAnsi="Times New Roman" w:cs="Times New Roman"/>
          <w:sz w:val="28"/>
          <w:szCs w:val="28"/>
        </w:rPr>
        <w:t>ис</w:t>
      </w:r>
      <w:r>
        <w:rPr>
          <w:rFonts w:ascii="Times New Roman" w:hAnsi="Times New Roman" w:cs="Times New Roman"/>
          <w:sz w:val="28"/>
          <w:szCs w:val="28"/>
        </w:rPr>
        <w:t xml:space="preserve"> 35. Результат сортировки по возрастанию столбца «Фамилия»</w:t>
      </w:r>
    </w:p>
    <w:p w14:paraId="3CB0FFF6" w14:textId="77777777" w:rsidR="004B27C7" w:rsidRPr="004B27C7" w:rsidRDefault="004B27C7" w:rsidP="004B27C7">
      <w:pPr>
        <w:pStyle w:val="1"/>
        <w:spacing w:before="0" w:line="360" w:lineRule="auto"/>
        <w:rPr>
          <w:rFonts w:ascii="Times New Roman" w:hAnsi="Times New Roman" w:cs="Times New Roman"/>
          <w:b/>
          <w:color w:val="auto"/>
        </w:rPr>
      </w:pPr>
      <w:bookmarkStart w:id="18" w:name="_Toc96582242"/>
      <w:r w:rsidRPr="004B27C7">
        <w:rPr>
          <w:rFonts w:ascii="Times New Roman" w:hAnsi="Times New Roman" w:cs="Times New Roman"/>
          <w:b/>
          <w:color w:val="auto"/>
        </w:rPr>
        <w:t>ГЛАВА 5. РАЗРАБОТКА DESKTOP ПРИЛОЖЕНИЙ</w:t>
      </w:r>
      <w:bookmarkEnd w:id="18"/>
    </w:p>
    <w:p w14:paraId="6D5849A5" w14:textId="77777777" w:rsid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9" w:name="_Toc96582243"/>
      <w:r w:rsidRPr="004B27C7">
        <w:rPr>
          <w:rFonts w:ascii="Times New Roman" w:hAnsi="Times New Roman" w:cs="Times New Roman"/>
          <w:b/>
          <w:color w:val="auto"/>
          <w:sz w:val="28"/>
        </w:rPr>
        <w:t>5.</w:t>
      </w:r>
      <w:r w:rsidR="00776225">
        <w:rPr>
          <w:rFonts w:ascii="Times New Roman" w:hAnsi="Times New Roman" w:cs="Times New Roman"/>
          <w:b/>
          <w:color w:val="auto"/>
          <w:sz w:val="28"/>
        </w:rPr>
        <w:t>2</w:t>
      </w:r>
      <w:r w:rsidRPr="004B27C7">
        <w:rPr>
          <w:rFonts w:ascii="Times New Roman" w:hAnsi="Times New Roman" w:cs="Times New Roman"/>
          <w:b/>
          <w:color w:val="auto"/>
          <w:sz w:val="28"/>
        </w:rPr>
        <w:t>. Разработка ERD диаграмм</w:t>
      </w:r>
      <w:bookmarkEnd w:id="19"/>
    </w:p>
    <w:p w14:paraId="6F0E3181" w14:textId="77777777" w:rsidR="00692E61" w:rsidRPr="00692E61" w:rsidRDefault="00692E61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ыла разработана модель </w:t>
      </w:r>
      <w:r>
        <w:rPr>
          <w:rFonts w:ascii="Times New Roman" w:hAnsi="Times New Roman" w:cs="Times New Roman"/>
          <w:sz w:val="28"/>
          <w:szCs w:val="28"/>
          <w:lang w:val="en-US"/>
        </w:rPr>
        <w:t>EDR</w:t>
      </w:r>
      <w:r w:rsidRPr="00692E6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Диаграмма Мебельной фабрики в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</w:p>
    <w:p w14:paraId="0E8E17BB" w14:textId="77777777" w:rsidR="00692E61" w:rsidRDefault="00692E61" w:rsidP="00692E6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D0400CF" wp14:editId="1DA007A7">
            <wp:extent cx="2995622" cy="3600000"/>
            <wp:effectExtent l="0" t="0" r="0" b="63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995622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109C4" w14:textId="7F890132" w:rsidR="00692E61" w:rsidRPr="00692E61" w:rsidRDefault="0001753A" w:rsidP="00692E6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692E61">
        <w:rPr>
          <w:rFonts w:ascii="Times New Roman" w:hAnsi="Times New Roman" w:cs="Times New Roman"/>
          <w:sz w:val="28"/>
          <w:szCs w:val="28"/>
        </w:rPr>
        <w:t xml:space="preserve"> 36. </w:t>
      </w:r>
      <w:r w:rsidR="00692E61">
        <w:rPr>
          <w:rFonts w:ascii="Times New Roman" w:hAnsi="Times New Roman" w:cs="Times New Roman"/>
          <w:sz w:val="28"/>
          <w:szCs w:val="28"/>
          <w:lang w:val="en-US"/>
        </w:rPr>
        <w:t>ERD</w:t>
      </w:r>
      <w:r w:rsidR="00692E61" w:rsidRPr="00692E61">
        <w:rPr>
          <w:rFonts w:ascii="Times New Roman" w:hAnsi="Times New Roman" w:cs="Times New Roman"/>
          <w:sz w:val="28"/>
          <w:szCs w:val="28"/>
        </w:rPr>
        <w:t>-</w:t>
      </w:r>
      <w:r w:rsidR="00692E61">
        <w:rPr>
          <w:rFonts w:ascii="Times New Roman" w:hAnsi="Times New Roman" w:cs="Times New Roman"/>
          <w:sz w:val="28"/>
          <w:szCs w:val="28"/>
        </w:rPr>
        <w:t xml:space="preserve">Диаграмма </w:t>
      </w:r>
      <w:proofErr w:type="spellStart"/>
      <w:r w:rsidR="00692E61">
        <w:rPr>
          <w:rFonts w:ascii="Times New Roman" w:hAnsi="Times New Roman" w:cs="Times New Roman"/>
          <w:sz w:val="28"/>
          <w:szCs w:val="28"/>
        </w:rPr>
        <w:t>б.д</w:t>
      </w:r>
      <w:proofErr w:type="spellEnd"/>
      <w:r w:rsidR="00692E61">
        <w:rPr>
          <w:rFonts w:ascii="Times New Roman" w:hAnsi="Times New Roman" w:cs="Times New Roman"/>
          <w:sz w:val="28"/>
          <w:szCs w:val="28"/>
        </w:rPr>
        <w:t xml:space="preserve"> «Мебельная фабрика»</w:t>
      </w:r>
    </w:p>
    <w:p w14:paraId="0050A42F" w14:textId="77777777" w:rsid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0" w:name="_Toc96582244"/>
      <w:r w:rsidRPr="004B27C7">
        <w:rPr>
          <w:rFonts w:ascii="Times New Roman" w:hAnsi="Times New Roman" w:cs="Times New Roman"/>
          <w:b/>
          <w:color w:val="auto"/>
          <w:sz w:val="28"/>
        </w:rPr>
        <w:t>5.</w:t>
      </w:r>
      <w:r w:rsidR="00776225">
        <w:rPr>
          <w:rFonts w:ascii="Times New Roman" w:hAnsi="Times New Roman" w:cs="Times New Roman"/>
          <w:b/>
          <w:color w:val="auto"/>
          <w:sz w:val="28"/>
        </w:rPr>
        <w:t>2</w:t>
      </w:r>
      <w:r w:rsidRPr="004B27C7">
        <w:rPr>
          <w:rFonts w:ascii="Times New Roman" w:hAnsi="Times New Roman" w:cs="Times New Roman"/>
          <w:b/>
          <w:color w:val="auto"/>
          <w:sz w:val="28"/>
        </w:rPr>
        <w:t xml:space="preserve">.1. Работа в MS </w:t>
      </w:r>
      <w:proofErr w:type="spellStart"/>
      <w:r w:rsidRPr="004B27C7">
        <w:rPr>
          <w:rFonts w:ascii="Times New Roman" w:hAnsi="Times New Roman" w:cs="Times New Roman"/>
          <w:b/>
          <w:color w:val="auto"/>
          <w:sz w:val="28"/>
        </w:rPr>
        <w:t>Visio</w:t>
      </w:r>
      <w:bookmarkEnd w:id="20"/>
      <w:proofErr w:type="spellEnd"/>
    </w:p>
    <w:p w14:paraId="30B75BD8" w14:textId="77777777" w:rsidR="00692E61" w:rsidRPr="00692E61" w:rsidRDefault="00692E61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создания </w:t>
      </w:r>
      <w:r>
        <w:rPr>
          <w:rFonts w:ascii="Times New Roman" w:hAnsi="Times New Roman" w:cs="Times New Roman"/>
          <w:sz w:val="28"/>
          <w:szCs w:val="28"/>
          <w:lang w:val="en-US"/>
        </w:rPr>
        <w:t>ERD</w:t>
      </w:r>
      <w:r w:rsidRPr="00692E6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Диаграммы понадобилось программное обеспечение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692E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  <w:r>
        <w:rPr>
          <w:rFonts w:ascii="Times New Roman" w:hAnsi="Times New Roman" w:cs="Times New Roman"/>
          <w:sz w:val="28"/>
          <w:szCs w:val="28"/>
        </w:rPr>
        <w:t xml:space="preserve">. Для начала работы необходимо нажать на клавишу «Файл», после чего создать новый файл с типом «Нотация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692E6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ля моделирования баз данных». После чего необходимо перетаскивать в рабочую область Сущности, атрибуты и создавать между ними связи. Результат работы представлен на рисунке 36</w:t>
      </w:r>
      <w:r w:rsidR="00B21EAA">
        <w:rPr>
          <w:rFonts w:ascii="Times New Roman" w:hAnsi="Times New Roman" w:cs="Times New Roman"/>
          <w:sz w:val="28"/>
          <w:szCs w:val="28"/>
        </w:rPr>
        <w:t>, одним</w:t>
      </w:r>
      <w:r>
        <w:rPr>
          <w:rFonts w:ascii="Times New Roman" w:hAnsi="Times New Roman" w:cs="Times New Roman"/>
          <w:sz w:val="28"/>
          <w:szCs w:val="28"/>
        </w:rPr>
        <w:t xml:space="preserve"> пунктом выше.</w:t>
      </w:r>
    </w:p>
    <w:p w14:paraId="054B2CDD" w14:textId="77777777" w:rsid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1" w:name="_Toc96582245"/>
      <w:r w:rsidRPr="004B27C7">
        <w:rPr>
          <w:rFonts w:ascii="Times New Roman" w:hAnsi="Times New Roman" w:cs="Times New Roman"/>
          <w:b/>
          <w:color w:val="auto"/>
          <w:sz w:val="28"/>
        </w:rPr>
        <w:t>5.</w:t>
      </w:r>
      <w:r w:rsidR="00776225">
        <w:rPr>
          <w:rFonts w:ascii="Times New Roman" w:hAnsi="Times New Roman" w:cs="Times New Roman"/>
          <w:b/>
          <w:color w:val="auto"/>
          <w:sz w:val="28"/>
        </w:rPr>
        <w:t>2</w:t>
      </w:r>
      <w:r w:rsidRPr="004B27C7">
        <w:rPr>
          <w:rFonts w:ascii="Times New Roman" w:hAnsi="Times New Roman" w:cs="Times New Roman"/>
          <w:b/>
          <w:color w:val="auto"/>
          <w:sz w:val="28"/>
        </w:rPr>
        <w:t>.2. Подготовка данных для импорта</w:t>
      </w:r>
      <w:bookmarkEnd w:id="21"/>
    </w:p>
    <w:p w14:paraId="3004CF69" w14:textId="77777777" w:rsidR="00692E61" w:rsidRPr="00B21EAA" w:rsidRDefault="00B21EAA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разработки базы данных было представлено три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B21E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йла, в которых находились данные. Для корректного импортирования в базу данных их необходимо было откорректировать. В итоге у нас получилось 3 </w:t>
      </w:r>
      <w:r w:rsidRPr="00B21EA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sv</w:t>
      </w:r>
      <w:r w:rsidRPr="00B21E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йла (разделители – запятые), которые были готовы к импорту в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B21E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QL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395C0AB" w14:textId="77777777" w:rsidR="004B27C7" w:rsidRPr="004B27C7" w:rsidRDefault="004B27C7" w:rsidP="004B27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2" w:name="_Toc96582246"/>
      <w:r w:rsidRPr="004B27C7">
        <w:rPr>
          <w:rFonts w:ascii="Times New Roman" w:hAnsi="Times New Roman" w:cs="Times New Roman"/>
          <w:b/>
          <w:color w:val="auto"/>
          <w:sz w:val="28"/>
        </w:rPr>
        <w:t>5.</w:t>
      </w:r>
      <w:r w:rsidR="00776225">
        <w:rPr>
          <w:rFonts w:ascii="Times New Roman" w:hAnsi="Times New Roman" w:cs="Times New Roman"/>
          <w:b/>
          <w:color w:val="auto"/>
          <w:sz w:val="28"/>
        </w:rPr>
        <w:t>2</w:t>
      </w:r>
      <w:r w:rsidRPr="004B27C7">
        <w:rPr>
          <w:rFonts w:ascii="Times New Roman" w:hAnsi="Times New Roman" w:cs="Times New Roman"/>
          <w:b/>
          <w:color w:val="auto"/>
          <w:sz w:val="28"/>
        </w:rPr>
        <w:t>.3. Разработка базы данных «Мебельная фабрика»</w:t>
      </w:r>
      <w:bookmarkEnd w:id="22"/>
    </w:p>
    <w:p w14:paraId="630D2B92" w14:textId="77777777" w:rsidR="00776225" w:rsidRDefault="00B21EAA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отовые </w:t>
      </w:r>
      <w:r w:rsidRPr="00B21EAA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csv</w:t>
      </w:r>
      <w:r w:rsidRPr="00B21EA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айлы мы импортируем в базу данных, обновляя её новыми данными. После чего можно считать разработку базы данных «Мебельная фабрика» завершенной.</w:t>
      </w:r>
    </w:p>
    <w:p w14:paraId="0B4D7CE0" w14:textId="77777777" w:rsidR="00776225" w:rsidRPr="00245A9F" w:rsidRDefault="00776225" w:rsidP="00776225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3" w:name="_Toc96582247"/>
      <w:r w:rsidRPr="00230A2C">
        <w:rPr>
          <w:rFonts w:ascii="Times New Roman" w:hAnsi="Times New Roman" w:cs="Times New Roman"/>
          <w:b/>
          <w:color w:val="auto"/>
          <w:sz w:val="28"/>
        </w:rPr>
        <w:t xml:space="preserve">5.3 </w:t>
      </w:r>
      <w:r w:rsidRPr="00245A9F">
        <w:rPr>
          <w:rFonts w:ascii="Times New Roman" w:hAnsi="Times New Roman" w:cs="Times New Roman"/>
          <w:b/>
          <w:color w:val="auto"/>
          <w:sz w:val="28"/>
        </w:rPr>
        <w:t>Создание приложений</w:t>
      </w:r>
      <w:bookmarkEnd w:id="23"/>
    </w:p>
    <w:p w14:paraId="36BC4204" w14:textId="77777777" w:rsidR="00776225" w:rsidRDefault="00150C13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начала работы по созданию приложения, необходимо определится с средой разработки нашей программы. В данном случае мы будем использовать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150C1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>
        <w:rPr>
          <w:rFonts w:ascii="Times New Roman" w:hAnsi="Times New Roman" w:cs="Times New Roman"/>
          <w:sz w:val="28"/>
          <w:szCs w:val="28"/>
        </w:rPr>
        <w:t xml:space="preserve"> 2022, на платформе</w:t>
      </w:r>
      <w:r w:rsidR="003B26C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3B26CB">
        <w:rPr>
          <w:rFonts w:ascii="Times New Roman" w:hAnsi="Times New Roman" w:cs="Times New Roman"/>
          <w:sz w:val="28"/>
          <w:szCs w:val="28"/>
          <w:lang w:val="en-US"/>
        </w:rPr>
        <w:t>WindowsForm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50C13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150C13">
        <w:rPr>
          <w:rFonts w:ascii="Times New Roman" w:hAnsi="Times New Roman" w:cs="Times New Roman"/>
          <w:sz w:val="28"/>
          <w:szCs w:val="28"/>
        </w:rPr>
        <w:t xml:space="preserve"> </w:t>
      </w:r>
      <w:r w:rsidR="003B26CB">
        <w:rPr>
          <w:rFonts w:ascii="Times New Roman" w:hAnsi="Times New Roman" w:cs="Times New Roman"/>
          <w:sz w:val="28"/>
          <w:szCs w:val="28"/>
        </w:rPr>
        <w:t>на</w:t>
      </w:r>
      <w:r>
        <w:rPr>
          <w:rFonts w:ascii="Times New Roman" w:hAnsi="Times New Roman" w:cs="Times New Roman"/>
          <w:sz w:val="28"/>
          <w:szCs w:val="28"/>
        </w:rPr>
        <w:t xml:space="preserve"> язык</w:t>
      </w:r>
      <w:r w:rsidR="003B26CB">
        <w:rPr>
          <w:rFonts w:ascii="Times New Roman" w:hAnsi="Times New Roman" w:cs="Times New Roman"/>
          <w:sz w:val="28"/>
          <w:szCs w:val="28"/>
        </w:rPr>
        <w:t>е</w:t>
      </w:r>
      <w:r>
        <w:rPr>
          <w:rFonts w:ascii="Times New Roman" w:hAnsi="Times New Roman" w:cs="Times New Roman"/>
          <w:sz w:val="28"/>
          <w:szCs w:val="28"/>
        </w:rPr>
        <w:t xml:space="preserve">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150C13">
        <w:rPr>
          <w:rFonts w:ascii="Times New Roman" w:hAnsi="Times New Roman" w:cs="Times New Roman"/>
          <w:sz w:val="28"/>
          <w:szCs w:val="28"/>
        </w:rPr>
        <w:t>#.</w:t>
      </w:r>
    </w:p>
    <w:p w14:paraId="6F3D6679" w14:textId="77777777" w:rsidR="00150C13" w:rsidRPr="00245A9F" w:rsidRDefault="00150C13" w:rsidP="00245A9F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4" w:name="_Toc96582248"/>
      <w:r w:rsidRPr="00230A2C">
        <w:rPr>
          <w:rFonts w:ascii="Times New Roman" w:hAnsi="Times New Roman" w:cs="Times New Roman"/>
          <w:b/>
          <w:color w:val="auto"/>
          <w:sz w:val="28"/>
          <w:szCs w:val="28"/>
        </w:rPr>
        <w:t xml:space="preserve">5.4 </w:t>
      </w:r>
      <w:r w:rsidRPr="00245A9F">
        <w:rPr>
          <w:rFonts w:ascii="Times New Roman" w:hAnsi="Times New Roman" w:cs="Times New Roman"/>
          <w:b/>
          <w:color w:val="auto"/>
          <w:sz w:val="28"/>
          <w:szCs w:val="28"/>
        </w:rPr>
        <w:t>Разработка формы авторизации</w:t>
      </w:r>
      <w:bookmarkEnd w:id="24"/>
    </w:p>
    <w:p w14:paraId="219113B0" w14:textId="77777777" w:rsidR="00245A9F" w:rsidRPr="003B26CB" w:rsidRDefault="00245A9F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запуске приложения программе необходимо определится с доступом к функционалу пользователя при помощи простой формы авторизации. Она состоит из двух полей для ввода логина и пароля пользователя, а также выплывающим списком значений, где пользователю нужно выбрать роль.</w:t>
      </w:r>
      <w:r w:rsidR="003B26CB" w:rsidRPr="003B26CB">
        <w:rPr>
          <w:rFonts w:ascii="Times New Roman" w:hAnsi="Times New Roman" w:cs="Times New Roman"/>
          <w:sz w:val="28"/>
          <w:szCs w:val="28"/>
        </w:rPr>
        <w:t xml:space="preserve"> </w:t>
      </w:r>
      <w:r w:rsidR="003B26CB">
        <w:rPr>
          <w:rFonts w:ascii="Times New Roman" w:hAnsi="Times New Roman" w:cs="Times New Roman"/>
          <w:sz w:val="28"/>
          <w:szCs w:val="28"/>
        </w:rPr>
        <w:t>После ввода данных и проверки их в базе данных, приложение переносит пользователя на следующую форму, которая варьируется от прав доступа к приложению.</w:t>
      </w:r>
    </w:p>
    <w:p w14:paraId="55AD17C9" w14:textId="031FF3DC" w:rsidR="00FA3ED8" w:rsidRPr="007553EC" w:rsidRDefault="007553EC" w:rsidP="00FA3ED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7553E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BDAE369" wp14:editId="6D48D7F3">
            <wp:extent cx="2436097" cy="2700000"/>
            <wp:effectExtent l="0" t="0" r="2540" b="571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36097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1DDC1" w14:textId="63682730" w:rsidR="00230A2C" w:rsidRDefault="0001753A" w:rsidP="008437F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FA3ED8">
        <w:rPr>
          <w:rFonts w:ascii="Times New Roman" w:hAnsi="Times New Roman" w:cs="Times New Roman"/>
          <w:sz w:val="28"/>
          <w:szCs w:val="28"/>
        </w:rPr>
        <w:t xml:space="preserve"> 37. Внешний вид формы авторизации</w:t>
      </w:r>
    </w:p>
    <w:p w14:paraId="13C75C9A" w14:textId="0C54DFBE" w:rsidR="005D6B20" w:rsidRDefault="005D6B20" w:rsidP="005D6B20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5" w:name="_Toc96582249"/>
      <w:r w:rsidRPr="005D6B20">
        <w:rPr>
          <w:rFonts w:ascii="Times New Roman" w:hAnsi="Times New Roman" w:cs="Times New Roman"/>
          <w:b/>
          <w:bCs/>
          <w:color w:val="auto"/>
          <w:sz w:val="28"/>
          <w:szCs w:val="28"/>
        </w:rPr>
        <w:t>5.5 Регистрация заказчиков</w:t>
      </w:r>
      <w:bookmarkEnd w:id="25"/>
    </w:p>
    <w:p w14:paraId="2F1842E8" w14:textId="5AB52D92" w:rsidR="005D6B20" w:rsidRDefault="00B16670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16670">
        <w:rPr>
          <w:rFonts w:ascii="Times New Roman" w:hAnsi="Times New Roman" w:cs="Times New Roman"/>
          <w:sz w:val="28"/>
          <w:szCs w:val="28"/>
        </w:rPr>
        <w:t>Б</w:t>
      </w:r>
      <w:r>
        <w:rPr>
          <w:rFonts w:ascii="Times New Roman" w:hAnsi="Times New Roman" w:cs="Times New Roman"/>
          <w:sz w:val="28"/>
          <w:szCs w:val="28"/>
        </w:rPr>
        <w:t>ыла разработана система регистрации пользователя. Для регистрации необходимо перейти на соответствующую форму, нажав на текст «Регистрация» в начальной форме приложения. После чего необходимо ввести ФИО пользователя, а также его логин, пароль и роль.</w:t>
      </w:r>
    </w:p>
    <w:p w14:paraId="4D5ABD43" w14:textId="6BAB20C7" w:rsidR="00B16670" w:rsidRDefault="00B16670" w:rsidP="00B16670">
      <w:pPr>
        <w:spacing w:after="0" w:line="360" w:lineRule="auto"/>
        <w:ind w:firstLine="709"/>
        <w:jc w:val="center"/>
        <w:rPr>
          <w:rFonts w:ascii="Times New Roman" w:hAnsi="Times New Roman" w:cs="Times New Roman"/>
        </w:rPr>
      </w:pPr>
      <w:r w:rsidRPr="00B16670">
        <w:rPr>
          <w:rFonts w:ascii="Times New Roman" w:hAnsi="Times New Roman" w:cs="Times New Roman"/>
          <w:noProof/>
          <w:lang w:eastAsia="ru-RU"/>
        </w:rPr>
        <w:drawing>
          <wp:inline distT="0" distB="0" distL="0" distR="0" wp14:anchorId="7DC07C33" wp14:editId="7F02EF2B">
            <wp:extent cx="3586197" cy="3600000"/>
            <wp:effectExtent l="0" t="0" r="0" b="63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586197" cy="3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A35A51" w14:textId="0F80000C" w:rsidR="00B16670" w:rsidRPr="00B16670" w:rsidRDefault="0001753A" w:rsidP="00B16670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B16670">
        <w:rPr>
          <w:rFonts w:ascii="Times New Roman" w:hAnsi="Times New Roman" w:cs="Times New Roman"/>
          <w:sz w:val="28"/>
          <w:szCs w:val="28"/>
        </w:rPr>
        <w:t xml:space="preserve"> 38. Внешний вид формы регистрации</w:t>
      </w:r>
    </w:p>
    <w:p w14:paraId="28B19780" w14:textId="62631E53" w:rsidR="005D6B20" w:rsidRPr="005B3C5E" w:rsidRDefault="005D6B20" w:rsidP="005D6B20">
      <w:pPr>
        <w:pStyle w:val="1"/>
        <w:spacing w:before="0" w:line="360" w:lineRule="auto"/>
        <w:ind w:firstLine="709"/>
        <w:jc w:val="both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6" w:name="_Toc96582250"/>
      <w:r w:rsidRPr="005B3C5E">
        <w:rPr>
          <w:rFonts w:ascii="Times New Roman" w:hAnsi="Times New Roman" w:cs="Times New Roman"/>
          <w:b/>
          <w:bCs/>
          <w:color w:val="auto"/>
          <w:sz w:val="28"/>
          <w:szCs w:val="28"/>
        </w:rPr>
        <w:t>5.6 Учет оборудования</w:t>
      </w:r>
      <w:bookmarkEnd w:id="26"/>
    </w:p>
    <w:p w14:paraId="0F8F3517" w14:textId="1743E86D" w:rsidR="00D646DE" w:rsidRDefault="00E15F53" w:rsidP="00E15F5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ля учета оборудования были разработаны две формы в программе, они обе взаимосвязаны и дополняют друг друга данными. Соответственно «Типы оборудования» дополняют таблицу «Оборудование», в которой подробно расписано оборудования для работы на мебельной фабрике.</w:t>
      </w:r>
    </w:p>
    <w:p w14:paraId="2338507A" w14:textId="6F5796E3" w:rsidR="00E15F53" w:rsidRDefault="00E15F53" w:rsidP="00E15F53">
      <w:pPr>
        <w:jc w:val="center"/>
        <w:rPr>
          <w:rFonts w:ascii="Times New Roman" w:hAnsi="Times New Roman" w:cs="Times New Roman"/>
          <w:sz w:val="28"/>
        </w:rPr>
      </w:pPr>
      <w:r w:rsidRPr="00E15F53">
        <w:rPr>
          <w:rFonts w:ascii="Times New Roman" w:hAnsi="Times New Roman" w:cs="Times New Roman"/>
          <w:sz w:val="28"/>
        </w:rPr>
        <w:drawing>
          <wp:inline distT="0" distB="0" distL="0" distR="0" wp14:anchorId="296E7DF6" wp14:editId="5D891781">
            <wp:extent cx="3563274" cy="2700000"/>
            <wp:effectExtent l="0" t="0" r="0" b="571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563274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44794E" w14:textId="4027594C" w:rsidR="00E15F53" w:rsidRDefault="00E15F53" w:rsidP="00E15F53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 </w:t>
      </w:r>
      <w:r w:rsidR="0001753A">
        <w:rPr>
          <w:rFonts w:ascii="Times New Roman" w:hAnsi="Times New Roman" w:cs="Times New Roman"/>
          <w:sz w:val="28"/>
        </w:rPr>
        <w:t>39</w:t>
      </w:r>
      <w:r>
        <w:rPr>
          <w:rFonts w:ascii="Times New Roman" w:hAnsi="Times New Roman" w:cs="Times New Roman"/>
          <w:sz w:val="28"/>
        </w:rPr>
        <w:t>. Таблица «Оборудование»</w:t>
      </w:r>
    </w:p>
    <w:p w14:paraId="05EC696E" w14:textId="36D2413E" w:rsidR="00E15F53" w:rsidRDefault="00E15F53" w:rsidP="00E15F53">
      <w:pPr>
        <w:jc w:val="center"/>
        <w:rPr>
          <w:rFonts w:ascii="Times New Roman" w:hAnsi="Times New Roman" w:cs="Times New Roman"/>
          <w:sz w:val="28"/>
          <w:lang w:val="en-US"/>
        </w:rPr>
      </w:pPr>
      <w:r w:rsidRPr="00E15F53">
        <w:rPr>
          <w:rFonts w:ascii="Times New Roman" w:hAnsi="Times New Roman" w:cs="Times New Roman"/>
          <w:sz w:val="28"/>
          <w:lang w:val="en-US"/>
        </w:rPr>
        <w:drawing>
          <wp:inline distT="0" distB="0" distL="0" distR="0" wp14:anchorId="7C66B4F4" wp14:editId="22B93927">
            <wp:extent cx="3563274" cy="2700000"/>
            <wp:effectExtent l="0" t="0" r="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63274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1DCA94" w14:textId="5CB12D2D" w:rsidR="00E15F53" w:rsidRPr="00E15F53" w:rsidRDefault="00E15F53" w:rsidP="00E15F53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 </w:t>
      </w:r>
      <w:r w:rsidR="0001753A">
        <w:rPr>
          <w:rFonts w:ascii="Times New Roman" w:hAnsi="Times New Roman" w:cs="Times New Roman"/>
          <w:sz w:val="28"/>
        </w:rPr>
        <w:t>40</w:t>
      </w:r>
      <w:r>
        <w:rPr>
          <w:rFonts w:ascii="Times New Roman" w:hAnsi="Times New Roman" w:cs="Times New Roman"/>
          <w:sz w:val="28"/>
        </w:rPr>
        <w:t>. Таблица «Тип оборудования»</w:t>
      </w:r>
    </w:p>
    <w:p w14:paraId="5ED82427" w14:textId="1AC8205B" w:rsidR="00E85055" w:rsidRPr="005B3C5E" w:rsidRDefault="00E85055" w:rsidP="00E85055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7" w:name="_Toc96582251"/>
      <w:r w:rsidRPr="005B3C5E">
        <w:rPr>
          <w:rFonts w:ascii="Times New Roman" w:hAnsi="Times New Roman" w:cs="Times New Roman"/>
          <w:b/>
          <w:bCs/>
          <w:color w:val="auto"/>
          <w:sz w:val="28"/>
          <w:szCs w:val="28"/>
        </w:rPr>
        <w:t>5.7 Учет фурнитуры и материалов</w:t>
      </w:r>
      <w:bookmarkEnd w:id="27"/>
      <w:r w:rsidRPr="005B3C5E">
        <w:rPr>
          <w:rFonts w:ascii="Times New Roman" w:hAnsi="Times New Roman" w:cs="Times New Roman"/>
          <w:b/>
          <w:bCs/>
          <w:color w:val="auto"/>
          <w:sz w:val="28"/>
          <w:szCs w:val="28"/>
        </w:rPr>
        <w:t> </w:t>
      </w:r>
    </w:p>
    <w:p w14:paraId="0A8E1269" w14:textId="2AA641FA" w:rsidR="00856872" w:rsidRDefault="00E15F53" w:rsidP="004114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ыла разработана система учета фурнитуры и материалов для складов. В таблице «Материалы» можно отслеживать всю необходимую информацию об доступных материалах, а </w:t>
      </w:r>
      <w:r w:rsidR="005B3C5E">
        <w:rPr>
          <w:rFonts w:ascii="Times New Roman" w:hAnsi="Times New Roman" w:cs="Times New Roman"/>
          <w:sz w:val="28"/>
        </w:rPr>
        <w:t>также</w:t>
      </w:r>
      <w:r>
        <w:rPr>
          <w:rFonts w:ascii="Times New Roman" w:hAnsi="Times New Roman" w:cs="Times New Roman"/>
          <w:sz w:val="28"/>
        </w:rPr>
        <w:t xml:space="preserve"> дополнять её новыми данными, если у пользователя есть на это права доступа.</w:t>
      </w:r>
    </w:p>
    <w:p w14:paraId="00CAA2F4" w14:textId="5DB680FA" w:rsidR="00E15F53" w:rsidRDefault="00E15F53" w:rsidP="00E15F53">
      <w:pPr>
        <w:jc w:val="center"/>
        <w:rPr>
          <w:rFonts w:ascii="Times New Roman" w:hAnsi="Times New Roman" w:cs="Times New Roman"/>
          <w:sz w:val="28"/>
        </w:rPr>
      </w:pPr>
      <w:r w:rsidRPr="00E15F53">
        <w:rPr>
          <w:rFonts w:ascii="Times New Roman" w:hAnsi="Times New Roman" w:cs="Times New Roman"/>
          <w:sz w:val="28"/>
        </w:rPr>
        <w:drawing>
          <wp:inline distT="0" distB="0" distL="0" distR="0" wp14:anchorId="2AD4EDF4" wp14:editId="4630EB0F">
            <wp:extent cx="3563274" cy="2700000"/>
            <wp:effectExtent l="0" t="0" r="0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563274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EF18E" w14:textId="024B4DC9" w:rsidR="00E15F53" w:rsidRDefault="00E15F53" w:rsidP="00E15F53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 </w:t>
      </w:r>
      <w:r w:rsidR="0001753A">
        <w:rPr>
          <w:rFonts w:ascii="Times New Roman" w:hAnsi="Times New Roman" w:cs="Times New Roman"/>
          <w:sz w:val="28"/>
        </w:rPr>
        <w:t>41</w:t>
      </w:r>
      <w:r>
        <w:rPr>
          <w:rFonts w:ascii="Times New Roman" w:hAnsi="Times New Roman" w:cs="Times New Roman"/>
          <w:sz w:val="28"/>
        </w:rPr>
        <w:t>. Таблица «Материалы»</w:t>
      </w:r>
    </w:p>
    <w:p w14:paraId="0600DE89" w14:textId="77777777" w:rsidR="005B3C5E" w:rsidRDefault="005B3C5E" w:rsidP="004114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«Фурнитура» предоставляет для пользователя данные о наличие товаров, их количестве, цене, артикуле, единицах измерения и типах товаров.</w:t>
      </w:r>
    </w:p>
    <w:p w14:paraId="60BF5845" w14:textId="5292019C" w:rsidR="00E15F53" w:rsidRDefault="005B3C5E" w:rsidP="005B3C5E">
      <w:pPr>
        <w:jc w:val="center"/>
        <w:rPr>
          <w:rFonts w:ascii="Times New Roman" w:hAnsi="Times New Roman" w:cs="Times New Roman"/>
          <w:sz w:val="28"/>
        </w:rPr>
      </w:pPr>
      <w:r w:rsidRPr="005B3C5E">
        <w:rPr>
          <w:rFonts w:ascii="Times New Roman" w:hAnsi="Times New Roman" w:cs="Times New Roman"/>
          <w:sz w:val="28"/>
        </w:rPr>
        <w:drawing>
          <wp:inline distT="0" distB="0" distL="0" distR="0" wp14:anchorId="4243F97D" wp14:editId="39176BDE">
            <wp:extent cx="3563274" cy="2700000"/>
            <wp:effectExtent l="0" t="0" r="0" b="571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563274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548EF8" w14:textId="2D231531" w:rsidR="005B3C5E" w:rsidRPr="00E15F53" w:rsidRDefault="005B3C5E" w:rsidP="005B3C5E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 </w:t>
      </w:r>
      <w:r w:rsidR="0001753A">
        <w:rPr>
          <w:rFonts w:ascii="Times New Roman" w:hAnsi="Times New Roman" w:cs="Times New Roman"/>
          <w:sz w:val="28"/>
        </w:rPr>
        <w:t>42</w:t>
      </w:r>
      <w:r>
        <w:rPr>
          <w:rFonts w:ascii="Times New Roman" w:hAnsi="Times New Roman" w:cs="Times New Roman"/>
          <w:sz w:val="28"/>
        </w:rPr>
        <w:t>. Таблица «Фурнитура»</w:t>
      </w:r>
    </w:p>
    <w:p w14:paraId="0C685DE7" w14:textId="539743F4" w:rsidR="00E85055" w:rsidRPr="00411474" w:rsidRDefault="00E85055" w:rsidP="00E85055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8" w:name="_Toc96582252"/>
      <w:r w:rsidRPr="00411474">
        <w:rPr>
          <w:rFonts w:ascii="Times New Roman" w:hAnsi="Times New Roman" w:cs="Times New Roman"/>
          <w:b/>
          <w:bCs/>
          <w:color w:val="auto"/>
          <w:sz w:val="28"/>
          <w:szCs w:val="28"/>
        </w:rPr>
        <w:t>5.8 Список заказов</w:t>
      </w:r>
      <w:bookmarkEnd w:id="28"/>
    </w:p>
    <w:p w14:paraId="6D16CE71" w14:textId="2730E6AC" w:rsidR="005B3C5E" w:rsidRDefault="00FA129C" w:rsidP="004114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Была разработана таблица со списками заказов, в которых можно отследить информация об договорах, датах принятия и сдачи заказов, а </w:t>
      </w:r>
      <w:proofErr w:type="gramStart"/>
      <w:r>
        <w:rPr>
          <w:rFonts w:ascii="Times New Roman" w:hAnsi="Times New Roman" w:cs="Times New Roman"/>
          <w:sz w:val="28"/>
        </w:rPr>
        <w:t>так же</w:t>
      </w:r>
      <w:proofErr w:type="gramEnd"/>
      <w:r>
        <w:rPr>
          <w:rFonts w:ascii="Times New Roman" w:hAnsi="Times New Roman" w:cs="Times New Roman"/>
          <w:sz w:val="28"/>
        </w:rPr>
        <w:t xml:space="preserve"> минимальные данные об производимом изделии.</w:t>
      </w:r>
    </w:p>
    <w:p w14:paraId="1A0E0B56" w14:textId="17F3CE83" w:rsidR="00FA129C" w:rsidRDefault="00FA129C" w:rsidP="00FA129C">
      <w:pPr>
        <w:jc w:val="center"/>
        <w:rPr>
          <w:rFonts w:ascii="Times New Roman" w:hAnsi="Times New Roman" w:cs="Times New Roman"/>
          <w:sz w:val="28"/>
        </w:rPr>
      </w:pPr>
      <w:r w:rsidRPr="00FA129C">
        <w:rPr>
          <w:rFonts w:ascii="Times New Roman" w:hAnsi="Times New Roman" w:cs="Times New Roman"/>
          <w:sz w:val="28"/>
        </w:rPr>
        <w:drawing>
          <wp:inline distT="0" distB="0" distL="0" distR="0" wp14:anchorId="1F6A190F" wp14:editId="77CD3EEC">
            <wp:extent cx="3563274" cy="2700000"/>
            <wp:effectExtent l="0" t="0" r="0" b="571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563274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624EB" w14:textId="7063AB0D" w:rsidR="00FA129C" w:rsidRPr="00FA129C" w:rsidRDefault="00FA129C" w:rsidP="00FA129C">
      <w:pPr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 </w:t>
      </w:r>
      <w:r w:rsidR="0001753A">
        <w:rPr>
          <w:rFonts w:ascii="Times New Roman" w:hAnsi="Times New Roman" w:cs="Times New Roman"/>
          <w:sz w:val="28"/>
        </w:rPr>
        <w:t>43</w:t>
      </w:r>
      <w:r>
        <w:rPr>
          <w:rFonts w:ascii="Times New Roman" w:hAnsi="Times New Roman" w:cs="Times New Roman"/>
          <w:sz w:val="28"/>
        </w:rPr>
        <w:t>. Таблица «Заказы»</w:t>
      </w:r>
    </w:p>
    <w:p w14:paraId="49D722C4" w14:textId="00C2FE02" w:rsidR="00856872" w:rsidRPr="005B3C5E" w:rsidRDefault="005B3C5E" w:rsidP="005B3C5E">
      <w:pPr>
        <w:pStyle w:val="1"/>
        <w:spacing w:before="0" w:line="360" w:lineRule="auto"/>
        <w:rPr>
          <w:rFonts w:ascii="Times New Roman" w:hAnsi="Times New Roman" w:cs="Times New Roman"/>
          <w:b/>
          <w:color w:val="auto"/>
        </w:rPr>
      </w:pPr>
      <w:r w:rsidRPr="005B3C5E">
        <w:rPr>
          <w:rFonts w:ascii="Times New Roman" w:hAnsi="Times New Roman" w:cs="Times New Roman"/>
          <w:b/>
          <w:color w:val="auto"/>
        </w:rPr>
        <w:t>ТЕМА 6</w:t>
      </w:r>
      <w:r>
        <w:rPr>
          <w:rFonts w:ascii="Times New Roman" w:hAnsi="Times New Roman" w:cs="Times New Roman"/>
          <w:b/>
          <w:color w:val="auto"/>
        </w:rPr>
        <w:t>.</w:t>
      </w:r>
      <w:r w:rsidRPr="005B3C5E">
        <w:rPr>
          <w:rFonts w:ascii="Times New Roman" w:hAnsi="Times New Roman" w:cs="Times New Roman"/>
          <w:b/>
          <w:color w:val="auto"/>
        </w:rPr>
        <w:t xml:space="preserve"> РАЗРАБОТКА ДОКУМЕНТАЦИИ</w:t>
      </w:r>
    </w:p>
    <w:p w14:paraId="2F45977D" w14:textId="7240DB7A" w:rsidR="006A5FC7" w:rsidRPr="00856872" w:rsidRDefault="005D6B20" w:rsidP="006A5FC7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29" w:name="_Toc96582253"/>
      <w:r w:rsidRPr="00856872">
        <w:rPr>
          <w:rFonts w:ascii="Times New Roman" w:hAnsi="Times New Roman" w:cs="Times New Roman"/>
          <w:b/>
          <w:bCs/>
          <w:color w:val="auto"/>
          <w:sz w:val="28"/>
          <w:szCs w:val="28"/>
        </w:rPr>
        <w:t>6.1</w:t>
      </w:r>
      <w:r w:rsidR="006A5FC7" w:rsidRPr="00856872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</w:t>
      </w:r>
      <w:r w:rsidR="00952B49" w:rsidRPr="00856872">
        <w:rPr>
          <w:rFonts w:ascii="Times New Roman" w:hAnsi="Times New Roman" w:cs="Times New Roman"/>
          <w:b/>
          <w:bCs/>
          <w:color w:val="auto"/>
          <w:sz w:val="28"/>
          <w:szCs w:val="28"/>
        </w:rPr>
        <w:t>Разработка прототипа</w:t>
      </w:r>
      <w:bookmarkEnd w:id="29"/>
    </w:p>
    <w:p w14:paraId="3F86F989" w14:textId="62FCD372" w:rsidR="007B108C" w:rsidRDefault="007B108C" w:rsidP="007B108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335F2">
        <w:rPr>
          <w:rFonts w:ascii="Times New Roman" w:hAnsi="Times New Roman" w:cs="Times New Roman"/>
          <w:sz w:val="28"/>
        </w:rPr>
        <w:t xml:space="preserve">Структура: </w:t>
      </w:r>
      <w:r>
        <w:rPr>
          <w:rFonts w:ascii="Times New Roman" w:hAnsi="Times New Roman" w:cs="Times New Roman"/>
          <w:sz w:val="28"/>
        </w:rPr>
        <w:t>Все пользовательские интерфейсы должны иметь заголовок с логотипом (логотип.</w:t>
      </w:r>
      <w:proofErr w:type="spellStart"/>
      <w:r>
        <w:rPr>
          <w:rFonts w:ascii="Times New Roman" w:hAnsi="Times New Roman" w:cs="Times New Roman"/>
          <w:sz w:val="28"/>
          <w:lang w:val="en-US"/>
        </w:rPr>
        <w:t>ico</w:t>
      </w:r>
      <w:proofErr w:type="spellEnd"/>
      <w:r w:rsidRPr="006335F2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 и названием. Убедитесь, что во всех элементах системы правильно используется выравнивание и пробе</w:t>
      </w:r>
      <w:r w:rsidR="00D07B00">
        <w:rPr>
          <w:rFonts w:ascii="Times New Roman" w:hAnsi="Times New Roman" w:cs="Times New Roman"/>
          <w:sz w:val="28"/>
        </w:rPr>
        <w:t>лы</w:t>
      </w:r>
      <w:r>
        <w:rPr>
          <w:rFonts w:ascii="Times New Roman" w:hAnsi="Times New Roman" w:cs="Times New Roman"/>
          <w:sz w:val="28"/>
        </w:rPr>
        <w:t>.</w:t>
      </w:r>
    </w:p>
    <w:p w14:paraId="381FC47A" w14:textId="77777777" w:rsidR="007B108C" w:rsidRPr="00767751" w:rsidRDefault="007B108C" w:rsidP="007B108C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</w:rPr>
      </w:pPr>
      <w:r w:rsidRPr="00767751">
        <w:rPr>
          <w:rFonts w:ascii="Times New Roman" w:hAnsi="Times New Roman" w:cs="Times New Roman"/>
          <w:b/>
          <w:sz w:val="28"/>
        </w:rPr>
        <w:t>Руководство по графике</w:t>
      </w:r>
      <w:r w:rsidRPr="003A6859">
        <w:rPr>
          <w:rFonts w:ascii="Times New Roman" w:hAnsi="Times New Roman" w:cs="Times New Roman"/>
          <w:b/>
          <w:sz w:val="28"/>
        </w:rPr>
        <w:t>:</w:t>
      </w:r>
    </w:p>
    <w:p w14:paraId="35C14FA4" w14:textId="77777777" w:rsidR="007B108C" w:rsidRPr="00896514" w:rsidRDefault="007B108C" w:rsidP="007B108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Шрифт</w:t>
      </w:r>
      <w:r w:rsidRPr="00896514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  <w:lang w:val="en-US"/>
        </w:rPr>
        <w:t>Arial</w:t>
      </w:r>
    </w:p>
    <w:p w14:paraId="54191FD1" w14:textId="77777777" w:rsidR="007B108C" w:rsidRDefault="007B108C" w:rsidP="007B108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опустимые варианты</w:t>
      </w:r>
      <w:r w:rsidRPr="00896514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обычный, курсив, полужирный. Размер</w:t>
      </w:r>
      <w:r w:rsidRPr="00896514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10-18.</w:t>
      </w:r>
    </w:p>
    <w:p w14:paraId="62E67B93" w14:textId="77777777" w:rsidR="007B108C" w:rsidRDefault="007B108C" w:rsidP="007B108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заголовках и выделениях в тексте используйте основные цвета.</w:t>
      </w:r>
    </w:p>
    <w:p w14:paraId="3F1FB0C3" w14:textId="77777777" w:rsidR="007B108C" w:rsidRPr="00BF235E" w:rsidRDefault="007B108C" w:rsidP="007B108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меняемые цвета</w:t>
      </w:r>
      <w:r w:rsidRPr="00BF235E">
        <w:rPr>
          <w:rFonts w:ascii="Times New Roman" w:hAnsi="Times New Roman" w:cs="Times New Roman"/>
          <w:sz w:val="28"/>
        </w:rPr>
        <w:t>:</w:t>
      </w:r>
    </w:p>
    <w:p w14:paraId="3DCCF411" w14:textId="77777777" w:rsidR="007B108C" w:rsidRPr="00A97881" w:rsidRDefault="007B108C" w:rsidP="007B108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32"/>
        </w:rPr>
      </w:pPr>
      <w:r w:rsidRPr="00A97881">
        <w:rPr>
          <w:rFonts w:ascii="Times New Roman" w:hAnsi="Times New Roman" w:cs="Times New Roman"/>
          <w:sz w:val="28"/>
          <w:szCs w:val="32"/>
        </w:rPr>
        <w:t>Для текста:</w:t>
      </w:r>
    </w:p>
    <w:p w14:paraId="7ABC1819" w14:textId="77777777" w:rsidR="007B108C" w:rsidRPr="00A97881" w:rsidRDefault="007B108C" w:rsidP="007B108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A7B8B4E" wp14:editId="009BFC84">
                <wp:simplePos x="0" y="0"/>
                <wp:positionH relativeFrom="margin">
                  <wp:align>center</wp:align>
                </wp:positionH>
                <wp:positionV relativeFrom="paragraph">
                  <wp:posOffset>9525</wp:posOffset>
                </wp:positionV>
                <wp:extent cx="1362075" cy="190500"/>
                <wp:effectExtent l="0" t="0" r="28575" b="19050"/>
                <wp:wrapNone/>
                <wp:docPr id="13" name="Скругленный 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190500"/>
                        </a:xfrm>
                        <a:prstGeom prst="roundRect">
                          <a:avLst/>
                        </a:prstGeom>
                        <a:solidFill>
                          <a:srgbClr val="FFFFFF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oundrect w14:anchorId="2E41AD97" id="Скругленный прямоугольник 6" o:spid="_x0000_s1026" style="position:absolute;margin-left:0;margin-top:.75pt;width:107.25pt;height:15pt;z-index:2516613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" strokecolor="black [3213]" strokeweight="1pt">
                <v:stroke joinstyle="miter"/>
                <w10:wrap anchorx="margin"/>
              </v:roundrect>
            </w:pict>
          </mc:Fallback>
        </mc:AlternateContent>
      </w:r>
      <w:r w:rsidRPr="00A97881">
        <w:rPr>
          <w:rFonts w:ascii="Times New Roman" w:hAnsi="Times New Roman" w:cs="Times New Roman"/>
          <w:sz w:val="28"/>
          <w:szCs w:val="32"/>
        </w:rPr>
        <w:t>RGB: 255; 255; 255;</w:t>
      </w:r>
      <w:r w:rsidRPr="00D67F40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1CF574D0" w14:textId="77777777" w:rsidR="007B108C" w:rsidRPr="00A97881" w:rsidRDefault="007B108C" w:rsidP="007B108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B330ADF" wp14:editId="703512AF">
                <wp:simplePos x="0" y="0"/>
                <wp:positionH relativeFrom="margin">
                  <wp:align>center</wp:align>
                </wp:positionH>
                <wp:positionV relativeFrom="paragraph">
                  <wp:posOffset>7620</wp:posOffset>
                </wp:positionV>
                <wp:extent cx="1362075" cy="190500"/>
                <wp:effectExtent l="0" t="0" r="28575" b="19050"/>
                <wp:wrapNone/>
                <wp:docPr id="15" name="Скругленный прямоугольник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190500"/>
                        </a:xfrm>
                        <a:prstGeom prst="roundRect">
                          <a:avLst/>
                        </a:prstGeom>
                        <a:solidFill>
                          <a:srgbClr val="000000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oundrect w14:anchorId="5E8DDF7C" id="Скругленный прямоугольник 8" o:spid="_x0000_s1026" style="position:absolute;margin-left:0;margin-top:.6pt;width:107.25pt;height:15pt;z-index:25166233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" fillcolor="black" strokecolor="black [3213]" strokeweight="1pt">
                <v:stroke joinstyle="miter"/>
                <w10:wrap anchorx="margin"/>
              </v:roundrect>
            </w:pict>
          </mc:Fallback>
        </mc:AlternateContent>
      </w:r>
      <w:r w:rsidRPr="00A97881">
        <w:rPr>
          <w:rFonts w:ascii="Times New Roman" w:hAnsi="Times New Roman" w:cs="Times New Roman"/>
          <w:sz w:val="28"/>
          <w:szCs w:val="32"/>
        </w:rPr>
        <w:t>RGB: 0; 0; 0;</w:t>
      </w:r>
      <w:r w:rsidRPr="00D67F40">
        <w:rPr>
          <w:rFonts w:ascii="Times New Roman" w:hAnsi="Times New Roman" w:cs="Times New Roman"/>
          <w:noProof/>
          <w:sz w:val="28"/>
          <w:szCs w:val="32"/>
          <w:lang w:eastAsia="ru-RU"/>
        </w:rPr>
        <w:t xml:space="preserve"> </w:t>
      </w:r>
    </w:p>
    <w:p w14:paraId="0F8F219D" w14:textId="77777777" w:rsidR="007B108C" w:rsidRPr="00A97881" w:rsidRDefault="007B108C" w:rsidP="007B108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32"/>
        </w:rPr>
      </w:pPr>
      <w:r w:rsidRPr="00A97881">
        <w:rPr>
          <w:rFonts w:ascii="Times New Roman" w:hAnsi="Times New Roman" w:cs="Times New Roman"/>
          <w:sz w:val="28"/>
          <w:szCs w:val="32"/>
        </w:rPr>
        <w:t>Основные:</w:t>
      </w:r>
    </w:p>
    <w:p w14:paraId="0109338B" w14:textId="77777777" w:rsidR="007B108C" w:rsidRPr="007A34CA" w:rsidRDefault="007B108C" w:rsidP="007B108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F1AAAC0" wp14:editId="7D15663B">
                <wp:simplePos x="0" y="0"/>
                <wp:positionH relativeFrom="margin">
                  <wp:align>center</wp:align>
                </wp:positionH>
                <wp:positionV relativeFrom="paragraph">
                  <wp:posOffset>8890</wp:posOffset>
                </wp:positionV>
                <wp:extent cx="1362075" cy="190500"/>
                <wp:effectExtent l="0" t="0" r="28575" b="19050"/>
                <wp:wrapNone/>
                <wp:docPr id="16" name="Скругленный прямоугольник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190500"/>
                        </a:xfrm>
                        <a:prstGeom prst="roundRect">
                          <a:avLst/>
                        </a:prstGeom>
                        <a:solidFill>
                          <a:srgbClr val="A1D6F7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oundrect w14:anchorId="6660CAD9" id="Скругленный прямоугольник 9" o:spid="_x0000_s1026" style="position:absolute;margin-left:0;margin-top:.7pt;width:107.25pt;height:15pt;z-index:251663360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" fillcolor="#a1d6f7" strokecolor="black [3213]" strokeweight="1pt">
                <v:stroke joinstyle="miter"/>
                <w10:wrap anchorx="margin"/>
              </v:roundrect>
            </w:pict>
          </mc:Fallback>
        </mc:AlternateContent>
      </w:r>
      <w:r w:rsidRPr="00A97881">
        <w:rPr>
          <w:rFonts w:ascii="Times New Roman" w:hAnsi="Times New Roman" w:cs="Times New Roman"/>
          <w:sz w:val="28"/>
          <w:szCs w:val="32"/>
        </w:rPr>
        <w:t xml:space="preserve">RGB: </w:t>
      </w:r>
      <w:r w:rsidRPr="00D10FC4">
        <w:rPr>
          <w:rFonts w:ascii="Times New Roman" w:hAnsi="Times New Roman" w:cs="Times New Roman"/>
          <w:sz w:val="28"/>
          <w:szCs w:val="32"/>
        </w:rPr>
        <w:t>161; 214; 247</w:t>
      </w:r>
      <w:r w:rsidRPr="007A34CA">
        <w:rPr>
          <w:rFonts w:ascii="Times New Roman" w:hAnsi="Times New Roman" w:cs="Times New Roman"/>
          <w:sz w:val="28"/>
          <w:szCs w:val="32"/>
        </w:rPr>
        <w:t>;</w:t>
      </w:r>
    </w:p>
    <w:p w14:paraId="590B151D" w14:textId="77777777" w:rsidR="007B108C" w:rsidRPr="007A34CA" w:rsidRDefault="007B108C" w:rsidP="007B108C">
      <w:pPr>
        <w:spacing w:after="0" w:line="360" w:lineRule="auto"/>
        <w:ind w:firstLine="851"/>
        <w:jc w:val="both"/>
        <w:rPr>
          <w:rFonts w:ascii="Times New Roman" w:hAnsi="Times New Roman" w:cs="Times New Roman"/>
          <w:noProof/>
          <w:sz w:val="28"/>
          <w:szCs w:val="32"/>
          <w:lang w:eastAsia="ru-RU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8FFE783" wp14:editId="4C614CA7">
                <wp:simplePos x="0" y="0"/>
                <wp:positionH relativeFrom="margin">
                  <wp:align>center</wp:align>
                </wp:positionH>
                <wp:positionV relativeFrom="paragraph">
                  <wp:posOffset>8890</wp:posOffset>
                </wp:positionV>
                <wp:extent cx="1362075" cy="190500"/>
                <wp:effectExtent l="0" t="0" r="28575" b="19050"/>
                <wp:wrapNone/>
                <wp:docPr id="10" name="Скругленный прямоугольник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190500"/>
                        </a:xfrm>
                        <a:prstGeom prst="roundRect">
                          <a:avLst/>
                        </a:prstGeom>
                        <a:solidFill>
                          <a:srgbClr val="86CCEF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oundrect w14:anchorId="1E41C930" id="Скругленный прямоугольник 10" o:spid="_x0000_s1026" style="position:absolute;margin-left:0;margin-top:.7pt;width:107.25pt;height:15pt;z-index:25166438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" fillcolor="#86ccef" strokecolor="black [3213]" strokeweight="1pt">
                <v:stroke joinstyle="miter"/>
                <w10:wrap anchorx="margin"/>
              </v:roundrect>
            </w:pict>
          </mc:Fallback>
        </mc:AlternateContent>
      </w:r>
      <w:r w:rsidRPr="00A97881">
        <w:rPr>
          <w:rFonts w:ascii="Times New Roman" w:hAnsi="Times New Roman" w:cs="Times New Roman"/>
          <w:sz w:val="28"/>
          <w:szCs w:val="32"/>
        </w:rPr>
        <w:t xml:space="preserve">RGB: </w:t>
      </w:r>
      <w:r w:rsidRPr="00D10FC4">
        <w:rPr>
          <w:rFonts w:ascii="Times New Roman" w:hAnsi="Times New Roman" w:cs="Times New Roman"/>
          <w:sz w:val="28"/>
          <w:szCs w:val="32"/>
        </w:rPr>
        <w:t>134; 204; 239</w:t>
      </w:r>
      <w:r w:rsidRPr="007A34CA">
        <w:rPr>
          <w:rFonts w:ascii="Times New Roman" w:hAnsi="Times New Roman" w:cs="Times New Roman"/>
          <w:sz w:val="28"/>
          <w:szCs w:val="32"/>
        </w:rPr>
        <w:t>;</w:t>
      </w:r>
    </w:p>
    <w:p w14:paraId="1935ED87" w14:textId="77777777" w:rsidR="007B108C" w:rsidRPr="00A97881" w:rsidRDefault="007B108C" w:rsidP="007B108C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32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BC6881F" wp14:editId="1A60E4DB">
                <wp:simplePos x="0" y="0"/>
                <wp:positionH relativeFrom="margin">
                  <wp:align>center</wp:align>
                </wp:positionH>
                <wp:positionV relativeFrom="paragraph">
                  <wp:posOffset>8890</wp:posOffset>
                </wp:positionV>
                <wp:extent cx="1362075" cy="190500"/>
                <wp:effectExtent l="0" t="0" r="28575" b="19050"/>
                <wp:wrapNone/>
                <wp:docPr id="17" name="Скругленный 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190500"/>
                        </a:xfrm>
                        <a:prstGeom prst="roundRect">
                          <a:avLst/>
                        </a:prstGeom>
                        <a:solidFill>
                          <a:srgbClr val="4F71B6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oundrect w14:anchorId="1714B553" id="Скругленный прямоугольник 5" o:spid="_x0000_s1026" style="position:absolute;margin-left:0;margin-top:.7pt;width:107.25pt;height:15pt;z-index:25166540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" fillcolor="#4f71b6" strokecolor="black [3213]" strokeweight="1pt">
                <v:stroke joinstyle="miter"/>
                <w10:wrap anchorx="margin"/>
              </v:roundrect>
            </w:pict>
          </mc:Fallback>
        </mc:AlternateContent>
      </w:r>
      <w:r w:rsidRPr="00A97881">
        <w:rPr>
          <w:rFonts w:ascii="Times New Roman" w:hAnsi="Times New Roman" w:cs="Times New Roman"/>
          <w:sz w:val="28"/>
          <w:szCs w:val="32"/>
        </w:rPr>
        <w:t xml:space="preserve">RGB: </w:t>
      </w:r>
      <w:r w:rsidRPr="00D10FC4">
        <w:rPr>
          <w:rFonts w:ascii="Times New Roman" w:hAnsi="Times New Roman" w:cs="Times New Roman"/>
          <w:sz w:val="28"/>
          <w:szCs w:val="32"/>
        </w:rPr>
        <w:t>79; 113; 182</w:t>
      </w:r>
      <w:r w:rsidRPr="000A2A01">
        <w:rPr>
          <w:rFonts w:ascii="Times New Roman" w:hAnsi="Times New Roman" w:cs="Times New Roman"/>
          <w:sz w:val="28"/>
          <w:szCs w:val="32"/>
        </w:rPr>
        <w:t>;</w:t>
      </w:r>
      <w:r w:rsidRPr="00D67F40">
        <w:rPr>
          <w:rFonts w:ascii="Times New Roman" w:hAnsi="Times New Roman" w:cs="Times New Roman"/>
          <w:noProof/>
          <w:sz w:val="28"/>
          <w:szCs w:val="32"/>
          <w:lang w:eastAsia="ru-RU"/>
        </w:rPr>
        <w:t xml:space="preserve"> </w:t>
      </w:r>
    </w:p>
    <w:p w14:paraId="3D882320" w14:textId="775D6037" w:rsidR="006A5FC7" w:rsidRDefault="007B108C" w:rsidP="00152A4C">
      <w:pPr>
        <w:spacing w:after="0" w:line="360" w:lineRule="auto"/>
        <w:ind w:firstLine="851"/>
        <w:jc w:val="both"/>
        <w:rPr>
          <w:rFonts w:ascii="Times New Roman" w:hAnsi="Times New Roman" w:cs="Times New Roman"/>
          <w:noProof/>
          <w:sz w:val="28"/>
          <w:szCs w:val="32"/>
          <w:lang w:eastAsia="ru-RU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2386600" wp14:editId="18ADC992">
                <wp:simplePos x="0" y="0"/>
                <wp:positionH relativeFrom="margin">
                  <wp:align>center</wp:align>
                </wp:positionH>
                <wp:positionV relativeFrom="paragraph">
                  <wp:posOffset>8890</wp:posOffset>
                </wp:positionV>
                <wp:extent cx="1362075" cy="190500"/>
                <wp:effectExtent l="0" t="0" r="28575" b="19050"/>
                <wp:wrapNone/>
                <wp:docPr id="18" name="Скругленный 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62075" cy="190500"/>
                        </a:xfrm>
                        <a:prstGeom prst="roundRect">
                          <a:avLst/>
                        </a:prstGeom>
                        <a:solidFill>
                          <a:srgbClr val="FFE4E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>
            <w:pict>
              <v:roundrect w14:anchorId="761C694D" id="Скругленный прямоугольник 7" o:spid="_x0000_s1026" style="position:absolute;margin-left:0;margin-top:.7pt;width:107.25pt;height:15pt;z-index:25166643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" fillcolor="#ffe4e1" strokecolor="black [3213]" strokeweight="1pt">
                <v:stroke joinstyle="miter"/>
                <w10:wrap anchorx="margin"/>
              </v:roundrect>
            </w:pict>
          </mc:Fallback>
        </mc:AlternateContent>
      </w:r>
      <w:r w:rsidRPr="00A97881">
        <w:rPr>
          <w:rFonts w:ascii="Times New Roman" w:hAnsi="Times New Roman" w:cs="Times New Roman"/>
          <w:sz w:val="28"/>
          <w:szCs w:val="32"/>
        </w:rPr>
        <w:t xml:space="preserve">RGB: </w:t>
      </w:r>
      <w:r>
        <w:rPr>
          <w:rFonts w:ascii="Times New Roman" w:hAnsi="Times New Roman" w:cs="Times New Roman"/>
          <w:sz w:val="28"/>
          <w:szCs w:val="32"/>
        </w:rPr>
        <w:t>225</w:t>
      </w:r>
      <w:r w:rsidRPr="00A97881">
        <w:rPr>
          <w:rFonts w:ascii="Times New Roman" w:hAnsi="Times New Roman" w:cs="Times New Roman"/>
          <w:sz w:val="28"/>
          <w:szCs w:val="32"/>
        </w:rPr>
        <w:t xml:space="preserve">; </w:t>
      </w:r>
      <w:r>
        <w:rPr>
          <w:rFonts w:ascii="Times New Roman" w:hAnsi="Times New Roman" w:cs="Times New Roman"/>
          <w:sz w:val="28"/>
          <w:szCs w:val="32"/>
        </w:rPr>
        <w:t>228</w:t>
      </w:r>
      <w:r w:rsidRPr="00A97881">
        <w:rPr>
          <w:rFonts w:ascii="Times New Roman" w:hAnsi="Times New Roman" w:cs="Times New Roman"/>
          <w:sz w:val="28"/>
          <w:szCs w:val="32"/>
        </w:rPr>
        <w:t xml:space="preserve">; </w:t>
      </w:r>
      <w:r>
        <w:rPr>
          <w:rFonts w:ascii="Times New Roman" w:hAnsi="Times New Roman" w:cs="Times New Roman"/>
          <w:sz w:val="28"/>
          <w:szCs w:val="32"/>
        </w:rPr>
        <w:t>225</w:t>
      </w:r>
      <w:r w:rsidRPr="00A97881">
        <w:rPr>
          <w:rFonts w:ascii="Times New Roman" w:hAnsi="Times New Roman" w:cs="Times New Roman"/>
          <w:sz w:val="28"/>
          <w:szCs w:val="32"/>
        </w:rPr>
        <w:t>;</w:t>
      </w:r>
      <w:r w:rsidRPr="00D67F40">
        <w:rPr>
          <w:rFonts w:ascii="Times New Roman" w:hAnsi="Times New Roman" w:cs="Times New Roman"/>
          <w:noProof/>
          <w:sz w:val="28"/>
          <w:szCs w:val="32"/>
          <w:lang w:eastAsia="ru-RU"/>
        </w:rPr>
        <w:t xml:space="preserve"> </w:t>
      </w:r>
    </w:p>
    <w:p w14:paraId="2F45895B" w14:textId="5264BAF1" w:rsidR="00B16670" w:rsidRDefault="00185301" w:rsidP="00B16670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</w:pPr>
      <w:bookmarkStart w:id="30" w:name="_Toc96582254"/>
      <w:r w:rsidRPr="00185301"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  <w:t>6.2 Работа с диаграммами</w:t>
      </w:r>
      <w:bookmarkEnd w:id="30"/>
    </w:p>
    <w:p w14:paraId="14324A4C" w14:textId="3905AC79" w:rsidR="00B16670" w:rsidRDefault="00B16670" w:rsidP="00B16670">
      <w:pPr>
        <w:spacing w:after="0" w:line="360" w:lineRule="auto"/>
        <w:ind w:firstLine="851"/>
        <w:jc w:val="both"/>
        <w:rPr>
          <w:rFonts w:ascii="Times New Roman" w:hAnsi="Times New Roman" w:cs="Times New Roman"/>
          <w:noProof/>
          <w:sz w:val="28"/>
          <w:szCs w:val="32"/>
          <w:lang w:eastAsia="ru-RU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w:t xml:space="preserve">Для создания диаграмм необходимо специализированное программное обеспечение, в нашем случае это </w:t>
      </w:r>
      <w:r>
        <w:rPr>
          <w:rFonts w:ascii="Times New Roman" w:hAnsi="Times New Roman" w:cs="Times New Roman"/>
          <w:noProof/>
          <w:sz w:val="28"/>
          <w:szCs w:val="32"/>
          <w:lang w:val="en-US" w:eastAsia="ru-RU"/>
        </w:rPr>
        <w:t>Microsoft</w:t>
      </w:r>
      <w:r w:rsidRPr="00B16670">
        <w:rPr>
          <w:rFonts w:ascii="Times New Roman" w:hAnsi="Times New Roman" w:cs="Times New Roman"/>
          <w:noProof/>
          <w:sz w:val="28"/>
          <w:szCs w:val="32"/>
          <w:lang w:eastAsia="ru-RU"/>
        </w:rPr>
        <w:t xml:space="preserve"> </w:t>
      </w:r>
      <w:r>
        <w:rPr>
          <w:rFonts w:ascii="Times New Roman" w:hAnsi="Times New Roman" w:cs="Times New Roman"/>
          <w:noProof/>
          <w:sz w:val="28"/>
          <w:szCs w:val="32"/>
          <w:lang w:val="en-US" w:eastAsia="ru-RU"/>
        </w:rPr>
        <w:t>Visio</w:t>
      </w:r>
      <w:r>
        <w:rPr>
          <w:rFonts w:ascii="Times New Roman" w:hAnsi="Times New Roman" w:cs="Times New Roman"/>
          <w:noProof/>
          <w:sz w:val="28"/>
          <w:szCs w:val="32"/>
          <w:lang w:eastAsia="ru-RU"/>
        </w:rPr>
        <w:t xml:space="preserve">, включенное в состав </w:t>
      </w:r>
      <w:r>
        <w:rPr>
          <w:rFonts w:ascii="Times New Roman" w:hAnsi="Times New Roman" w:cs="Times New Roman"/>
          <w:noProof/>
          <w:sz w:val="28"/>
          <w:szCs w:val="32"/>
          <w:lang w:val="en-US" w:eastAsia="ru-RU"/>
        </w:rPr>
        <w:t>Office</w:t>
      </w:r>
      <w:r w:rsidRPr="00B16670">
        <w:rPr>
          <w:rFonts w:ascii="Times New Roman" w:hAnsi="Times New Roman" w:cs="Times New Roman"/>
          <w:noProof/>
          <w:sz w:val="28"/>
          <w:szCs w:val="32"/>
          <w:lang w:eastAsia="ru-RU"/>
        </w:rPr>
        <w:t>.</w:t>
      </w:r>
      <w:r w:rsidR="00056182" w:rsidRPr="00056182">
        <w:rPr>
          <w:rFonts w:ascii="Times New Roman" w:hAnsi="Times New Roman" w:cs="Times New Roman"/>
          <w:noProof/>
          <w:sz w:val="28"/>
          <w:szCs w:val="32"/>
          <w:lang w:eastAsia="ru-RU"/>
        </w:rPr>
        <w:t xml:space="preserve"> </w:t>
      </w:r>
      <w:r w:rsidR="00056182">
        <w:rPr>
          <w:rFonts w:ascii="Times New Roman" w:hAnsi="Times New Roman" w:cs="Times New Roman"/>
          <w:noProof/>
          <w:sz w:val="28"/>
          <w:szCs w:val="32"/>
          <w:lang w:eastAsia="ru-RU"/>
        </w:rPr>
        <w:t>Для начала работы необходимо запустить программу, после чего она предложит выбрать шаблон для нового проекта.</w:t>
      </w:r>
    </w:p>
    <w:p w14:paraId="29B676AC" w14:textId="281FF89D" w:rsidR="00056182" w:rsidRDefault="00056182" w:rsidP="00056182">
      <w:pPr>
        <w:spacing w:after="0" w:line="360" w:lineRule="auto"/>
        <w:ind w:firstLine="851"/>
        <w:jc w:val="center"/>
        <w:rPr>
          <w:rFonts w:ascii="Times New Roman" w:hAnsi="Times New Roman" w:cs="Times New Roman"/>
          <w:noProof/>
          <w:sz w:val="28"/>
          <w:szCs w:val="32"/>
          <w:lang w:eastAsia="ru-RU"/>
        </w:rPr>
      </w:pPr>
      <w:r w:rsidRPr="00056182">
        <w:rPr>
          <w:rFonts w:ascii="Times New Roman" w:hAnsi="Times New Roman" w:cs="Times New Roman"/>
          <w:noProof/>
          <w:sz w:val="28"/>
          <w:szCs w:val="32"/>
          <w:lang w:eastAsia="ru-RU"/>
        </w:rPr>
        <w:drawing>
          <wp:inline distT="0" distB="0" distL="0" distR="0" wp14:anchorId="6D915FD8" wp14:editId="77B8FDF0">
            <wp:extent cx="2960813" cy="2700000"/>
            <wp:effectExtent l="0" t="0" r="0" b="571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960813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606C15" w14:textId="04212200" w:rsidR="00056182" w:rsidRPr="00056182" w:rsidRDefault="00056182" w:rsidP="00056182">
      <w:pPr>
        <w:spacing w:after="0" w:line="360" w:lineRule="auto"/>
        <w:ind w:firstLine="851"/>
        <w:jc w:val="center"/>
        <w:rPr>
          <w:rFonts w:ascii="Times New Roman" w:hAnsi="Times New Roman" w:cs="Times New Roman"/>
          <w:noProof/>
          <w:sz w:val="28"/>
          <w:szCs w:val="32"/>
          <w:lang w:eastAsia="ru-RU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w:t xml:space="preserve">Рисунок </w:t>
      </w:r>
      <w:r w:rsidR="0001753A">
        <w:rPr>
          <w:rFonts w:ascii="Times New Roman" w:hAnsi="Times New Roman" w:cs="Times New Roman"/>
          <w:noProof/>
          <w:sz w:val="28"/>
          <w:szCs w:val="32"/>
          <w:lang w:eastAsia="ru-RU"/>
        </w:rPr>
        <w:t>44</w:t>
      </w:r>
      <w:r>
        <w:rPr>
          <w:rFonts w:ascii="Times New Roman" w:hAnsi="Times New Roman" w:cs="Times New Roman"/>
          <w:noProof/>
          <w:sz w:val="28"/>
          <w:szCs w:val="32"/>
          <w:lang w:eastAsia="ru-RU"/>
        </w:rPr>
        <w:t xml:space="preserve">. Окно выбора шаблона в </w:t>
      </w:r>
      <w:r>
        <w:rPr>
          <w:rFonts w:ascii="Times New Roman" w:hAnsi="Times New Roman" w:cs="Times New Roman"/>
          <w:noProof/>
          <w:sz w:val="28"/>
          <w:szCs w:val="32"/>
          <w:lang w:val="en-US" w:eastAsia="ru-RU"/>
        </w:rPr>
        <w:t>Visio</w:t>
      </w:r>
    </w:p>
    <w:p w14:paraId="049DE776" w14:textId="224EBCF3" w:rsidR="00056182" w:rsidRDefault="00056182" w:rsidP="00056182">
      <w:pPr>
        <w:spacing w:after="0" w:line="360" w:lineRule="auto"/>
        <w:ind w:firstLine="851"/>
        <w:jc w:val="both"/>
        <w:rPr>
          <w:rFonts w:ascii="Times New Roman" w:hAnsi="Times New Roman" w:cs="Times New Roman"/>
          <w:noProof/>
          <w:sz w:val="28"/>
          <w:szCs w:val="32"/>
          <w:lang w:eastAsia="ru-RU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w:t xml:space="preserve">После выбора в панели «Фигуры» появятся новые фигуры для создания </w:t>
      </w:r>
      <w:r w:rsidR="006C7E2C">
        <w:rPr>
          <w:rFonts w:ascii="Times New Roman" w:hAnsi="Times New Roman" w:cs="Times New Roman"/>
          <w:noProof/>
          <w:sz w:val="28"/>
          <w:szCs w:val="32"/>
          <w:lang w:eastAsia="ru-RU"/>
        </w:rPr>
        <w:t>диаграммы базы данных.</w:t>
      </w:r>
    </w:p>
    <w:p w14:paraId="41B38C72" w14:textId="69B48333" w:rsidR="006C7E2C" w:rsidRDefault="006C7E2C" w:rsidP="006C7E2C">
      <w:pPr>
        <w:spacing w:after="0" w:line="360" w:lineRule="auto"/>
        <w:ind w:firstLine="851"/>
        <w:jc w:val="center"/>
        <w:rPr>
          <w:rFonts w:ascii="Times New Roman" w:hAnsi="Times New Roman" w:cs="Times New Roman"/>
          <w:noProof/>
          <w:sz w:val="28"/>
          <w:szCs w:val="32"/>
          <w:lang w:eastAsia="ru-RU"/>
        </w:rPr>
      </w:pPr>
      <w:r w:rsidRPr="006C7E2C">
        <w:rPr>
          <w:rFonts w:ascii="Times New Roman" w:hAnsi="Times New Roman" w:cs="Times New Roman"/>
          <w:noProof/>
          <w:sz w:val="28"/>
          <w:szCs w:val="32"/>
          <w:lang w:eastAsia="ru-RU"/>
        </w:rPr>
        <w:drawing>
          <wp:inline distT="0" distB="0" distL="0" distR="0" wp14:anchorId="481C7A4E" wp14:editId="06F114B8">
            <wp:extent cx="2012609" cy="2700000"/>
            <wp:effectExtent l="0" t="0" r="6985" b="571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012609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1A29BF" w14:textId="10020F44" w:rsidR="006C7E2C" w:rsidRDefault="0001753A" w:rsidP="006C7E2C">
      <w:pPr>
        <w:spacing w:after="0" w:line="360" w:lineRule="auto"/>
        <w:ind w:firstLine="851"/>
        <w:jc w:val="center"/>
        <w:rPr>
          <w:rFonts w:ascii="Times New Roman" w:hAnsi="Times New Roman" w:cs="Times New Roman"/>
          <w:noProof/>
          <w:sz w:val="28"/>
          <w:szCs w:val="32"/>
          <w:lang w:eastAsia="ru-RU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w:t>Рис 45</w:t>
      </w:r>
      <w:r w:rsidR="006C7E2C">
        <w:rPr>
          <w:rFonts w:ascii="Times New Roman" w:hAnsi="Times New Roman" w:cs="Times New Roman"/>
          <w:noProof/>
          <w:sz w:val="28"/>
          <w:szCs w:val="32"/>
          <w:lang w:eastAsia="ru-RU"/>
        </w:rPr>
        <w:t xml:space="preserve">. Окно выбора фигур в </w:t>
      </w:r>
      <w:r w:rsidR="006C7E2C">
        <w:rPr>
          <w:rFonts w:ascii="Times New Roman" w:hAnsi="Times New Roman" w:cs="Times New Roman"/>
          <w:noProof/>
          <w:sz w:val="28"/>
          <w:szCs w:val="32"/>
          <w:lang w:val="en-US" w:eastAsia="ru-RU"/>
        </w:rPr>
        <w:t>Visio</w:t>
      </w:r>
    </w:p>
    <w:p w14:paraId="0C014A8B" w14:textId="7364D5EC" w:rsidR="006C7E2C" w:rsidRPr="006C7E2C" w:rsidRDefault="006C7E2C" w:rsidP="006C7E2C">
      <w:pPr>
        <w:spacing w:after="0" w:line="360" w:lineRule="auto"/>
        <w:ind w:firstLine="851"/>
        <w:jc w:val="both"/>
        <w:rPr>
          <w:rFonts w:ascii="Times New Roman" w:hAnsi="Times New Roman" w:cs="Times New Roman"/>
          <w:noProof/>
          <w:sz w:val="28"/>
          <w:szCs w:val="32"/>
          <w:lang w:eastAsia="ru-RU"/>
        </w:rPr>
      </w:pPr>
      <w:r>
        <w:rPr>
          <w:rFonts w:ascii="Times New Roman" w:hAnsi="Times New Roman" w:cs="Times New Roman"/>
          <w:noProof/>
          <w:sz w:val="28"/>
          <w:szCs w:val="32"/>
          <w:lang w:eastAsia="ru-RU"/>
        </w:rPr>
        <w:t xml:space="preserve">С помощью этих фигур можно приступать к созданию необходимых диаграмм, начиная задачу с </w:t>
      </w:r>
      <w:r>
        <w:rPr>
          <w:rFonts w:ascii="Times New Roman" w:hAnsi="Times New Roman" w:cs="Times New Roman"/>
          <w:noProof/>
          <w:sz w:val="28"/>
          <w:szCs w:val="32"/>
          <w:lang w:val="en-US" w:eastAsia="ru-RU"/>
        </w:rPr>
        <w:t>ERD</w:t>
      </w:r>
      <w:r w:rsidRPr="006C7E2C">
        <w:rPr>
          <w:rFonts w:ascii="Times New Roman" w:hAnsi="Times New Roman" w:cs="Times New Roman"/>
          <w:noProof/>
          <w:sz w:val="28"/>
          <w:szCs w:val="32"/>
          <w:lang w:eastAsia="ru-RU"/>
        </w:rPr>
        <w:t>-</w:t>
      </w:r>
      <w:r>
        <w:rPr>
          <w:rFonts w:ascii="Times New Roman" w:hAnsi="Times New Roman" w:cs="Times New Roman"/>
          <w:noProof/>
          <w:sz w:val="28"/>
          <w:szCs w:val="32"/>
          <w:lang w:eastAsia="ru-RU"/>
        </w:rPr>
        <w:t>Диаграммы, в создании которой используются сущности и атрибуты, а так же связи между ними.</w:t>
      </w:r>
    </w:p>
    <w:p w14:paraId="00292B7F" w14:textId="77777777" w:rsidR="00056182" w:rsidRPr="00056182" w:rsidRDefault="00056182" w:rsidP="00056182">
      <w:pPr>
        <w:spacing w:after="0" w:line="360" w:lineRule="auto"/>
        <w:ind w:firstLine="851"/>
        <w:jc w:val="center"/>
        <w:rPr>
          <w:rFonts w:ascii="Times New Roman" w:hAnsi="Times New Roman" w:cs="Times New Roman"/>
          <w:noProof/>
          <w:sz w:val="28"/>
          <w:szCs w:val="32"/>
          <w:lang w:eastAsia="ru-RU"/>
        </w:rPr>
      </w:pPr>
    </w:p>
    <w:p w14:paraId="7C2EF6E4" w14:textId="2A288DDD" w:rsidR="00185301" w:rsidRDefault="00185301" w:rsidP="0018530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</w:pPr>
      <w:bookmarkStart w:id="31" w:name="_Toc96582255"/>
      <w:r w:rsidRPr="00185301"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  <w:t>6.2.1 ERD-Диаграмма</w:t>
      </w:r>
      <w:bookmarkEnd w:id="31"/>
    </w:p>
    <w:p w14:paraId="70D71626" w14:textId="1BDCE32F" w:rsidR="00185301" w:rsidRDefault="00185301" w:rsidP="00185301">
      <w:pPr>
        <w:spacing w:after="0" w:line="360" w:lineRule="auto"/>
        <w:ind w:firstLine="709"/>
        <w:jc w:val="center"/>
      </w:pPr>
      <w:r>
        <w:object w:dxaOrig="15660" w:dyaOrig="15672" w14:anchorId="579038C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85pt;height:372.25pt" o:ole="">
            <v:imagedata r:id="rId55" o:title=""/>
          </v:shape>
          <o:OLEObject Type="Embed" ProgID="Visio.Drawing.15" ShapeID="_x0000_i1025" DrawAspect="Content" ObjectID="_1707200048" r:id="rId56"/>
        </w:object>
      </w:r>
    </w:p>
    <w:p w14:paraId="04044EF4" w14:textId="095F78B6" w:rsidR="00185301" w:rsidRDefault="0001753A" w:rsidP="0018530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 46</w:t>
      </w:r>
      <w:r w:rsidR="00185301">
        <w:rPr>
          <w:rFonts w:ascii="Times New Roman" w:hAnsi="Times New Roman" w:cs="Times New Roman"/>
          <w:sz w:val="28"/>
          <w:szCs w:val="28"/>
        </w:rPr>
        <w:t xml:space="preserve">. </w:t>
      </w:r>
      <w:r w:rsidR="00185301">
        <w:rPr>
          <w:rFonts w:ascii="Times New Roman" w:hAnsi="Times New Roman" w:cs="Times New Roman"/>
          <w:sz w:val="28"/>
          <w:szCs w:val="28"/>
          <w:lang w:val="en-US"/>
        </w:rPr>
        <w:t>ERD</w:t>
      </w:r>
      <w:r w:rsidR="00185301" w:rsidRPr="00185301">
        <w:rPr>
          <w:rFonts w:ascii="Times New Roman" w:hAnsi="Times New Roman" w:cs="Times New Roman"/>
          <w:sz w:val="28"/>
          <w:szCs w:val="28"/>
        </w:rPr>
        <w:t>-</w:t>
      </w:r>
      <w:r w:rsidR="00185301">
        <w:rPr>
          <w:rFonts w:ascii="Times New Roman" w:hAnsi="Times New Roman" w:cs="Times New Roman"/>
          <w:sz w:val="28"/>
          <w:szCs w:val="28"/>
        </w:rPr>
        <w:t>Диаграмма «Успеваемость студентов»</w:t>
      </w:r>
    </w:p>
    <w:p w14:paraId="37959A0F" w14:textId="0662A03F" w:rsidR="00545755" w:rsidRDefault="00EE3549" w:rsidP="00EE3549">
      <w:pPr>
        <w:pStyle w:val="1"/>
        <w:spacing w:before="0" w:line="360" w:lineRule="auto"/>
        <w:ind w:left="708"/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</w:pPr>
      <w:bookmarkStart w:id="32" w:name="_Toc96582256"/>
      <w:r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  <w:t xml:space="preserve">6.2.2 </w:t>
      </w:r>
      <w:r w:rsidR="00545755" w:rsidRPr="00545755"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  <w:t>UseCase-Диаграмм</w:t>
      </w:r>
      <w:r w:rsidR="00545755"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  <w:t>а</w:t>
      </w:r>
      <w:bookmarkEnd w:id="32"/>
    </w:p>
    <w:p w14:paraId="427589D7" w14:textId="752F4453" w:rsidR="00545755" w:rsidRDefault="00545755" w:rsidP="00545755">
      <w:pPr>
        <w:jc w:val="center"/>
        <w:rPr>
          <w:lang w:eastAsia="ru-RU"/>
        </w:rPr>
      </w:pPr>
      <w:r>
        <w:rPr>
          <w:noProof/>
          <w:lang w:eastAsia="ru-RU"/>
        </w:rPr>
        <w:drawing>
          <wp:inline distT="0" distB="0" distL="0" distR="0" wp14:anchorId="6A4164D2" wp14:editId="44389AC4">
            <wp:extent cx="5714356" cy="2700000"/>
            <wp:effectExtent l="0" t="0" r="1270" b="571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714356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D2A0D" w14:textId="7569E0B9" w:rsidR="00F819A1" w:rsidRPr="00F819A1" w:rsidRDefault="0001753A" w:rsidP="00F819A1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 47</w:t>
      </w:r>
      <w:r w:rsidR="00F819A1" w:rsidRPr="00F819A1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="00F819A1" w:rsidRPr="00F819A1">
        <w:rPr>
          <w:rFonts w:ascii="Times New Roman" w:hAnsi="Times New Roman" w:cs="Times New Roman"/>
          <w:sz w:val="28"/>
          <w:szCs w:val="28"/>
        </w:rPr>
        <w:t>UseCase</w:t>
      </w:r>
      <w:proofErr w:type="spellEnd"/>
      <w:r w:rsidR="00F819A1" w:rsidRPr="00F819A1">
        <w:rPr>
          <w:rFonts w:ascii="Times New Roman" w:hAnsi="Times New Roman" w:cs="Times New Roman"/>
          <w:sz w:val="28"/>
          <w:szCs w:val="28"/>
        </w:rPr>
        <w:t>-Диаграмма</w:t>
      </w:r>
    </w:p>
    <w:p w14:paraId="4DEF99F7" w14:textId="37B8D45E" w:rsidR="00545755" w:rsidRDefault="00EE3549" w:rsidP="00EE3549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</w:pPr>
      <w:bookmarkStart w:id="33" w:name="_Toc96582257"/>
      <w:r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  <w:t xml:space="preserve">6.2.4 </w:t>
      </w:r>
      <w:r w:rsidR="00545755" w:rsidRPr="00545755"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  <w:t>Диаграмма вариантов использования</w:t>
      </w:r>
      <w:bookmarkEnd w:id="33"/>
    </w:p>
    <w:p w14:paraId="626AC507" w14:textId="65AB7944" w:rsidR="00545755" w:rsidRDefault="00022CC4" w:rsidP="00022CC4">
      <w:pPr>
        <w:spacing w:after="0" w:line="360" w:lineRule="auto"/>
        <w:ind w:firstLine="709"/>
        <w:jc w:val="center"/>
        <w:rPr>
          <w:lang w:eastAsia="ru-RU"/>
        </w:rPr>
      </w:pPr>
      <w:r w:rsidRPr="00022CC4">
        <w:rPr>
          <w:noProof/>
          <w:lang w:eastAsia="ru-RU"/>
        </w:rPr>
        <w:drawing>
          <wp:inline distT="0" distB="0" distL="0" distR="0" wp14:anchorId="27460A80" wp14:editId="153321FC">
            <wp:extent cx="5595818" cy="1620000"/>
            <wp:effectExtent l="0" t="0" r="508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595818" cy="16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5812CC" w14:textId="7F4DA9A2" w:rsidR="00022CC4" w:rsidRPr="00022CC4" w:rsidRDefault="008321A3" w:rsidP="00022CC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01753A">
        <w:rPr>
          <w:rFonts w:ascii="Times New Roman" w:hAnsi="Times New Roman" w:cs="Times New Roman"/>
          <w:sz w:val="28"/>
          <w:szCs w:val="28"/>
        </w:rPr>
        <w:t xml:space="preserve"> 48</w:t>
      </w:r>
      <w:r w:rsidR="00022CC4" w:rsidRPr="00022CC4">
        <w:rPr>
          <w:rFonts w:ascii="Times New Roman" w:hAnsi="Times New Roman" w:cs="Times New Roman"/>
          <w:sz w:val="28"/>
          <w:szCs w:val="28"/>
        </w:rPr>
        <w:t>. Диаграмма вариантов использования</w:t>
      </w:r>
    </w:p>
    <w:p w14:paraId="75718BDC" w14:textId="686D2DC0" w:rsidR="00F819A1" w:rsidRDefault="00EE3549" w:rsidP="00EE3549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</w:pPr>
      <w:bookmarkStart w:id="34" w:name="_Toc96582258"/>
      <w:r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  <w:t xml:space="preserve">6.2.5 </w:t>
      </w:r>
      <w:r w:rsidR="00545755" w:rsidRPr="00545755">
        <w:rPr>
          <w:rFonts w:ascii="Times New Roman" w:hAnsi="Times New Roman" w:cs="Times New Roman"/>
          <w:b/>
          <w:bCs/>
          <w:noProof/>
          <w:color w:val="auto"/>
          <w:sz w:val="28"/>
          <w:szCs w:val="28"/>
          <w:lang w:eastAsia="ru-RU"/>
        </w:rPr>
        <w:t>Диаграмма прецедентов</w:t>
      </w:r>
      <w:bookmarkEnd w:id="34"/>
    </w:p>
    <w:p w14:paraId="022BED09" w14:textId="4B62B822" w:rsidR="00F819A1" w:rsidRDefault="00022CC4" w:rsidP="00022CC4">
      <w:pPr>
        <w:spacing w:after="0" w:line="360" w:lineRule="auto"/>
        <w:ind w:firstLine="709"/>
        <w:jc w:val="center"/>
        <w:rPr>
          <w:lang w:eastAsia="ru-RU"/>
        </w:rPr>
      </w:pPr>
      <w:r w:rsidRPr="00022CC4">
        <w:rPr>
          <w:noProof/>
          <w:lang w:eastAsia="ru-RU"/>
        </w:rPr>
        <w:drawing>
          <wp:inline distT="0" distB="0" distL="0" distR="0" wp14:anchorId="64D0351D" wp14:editId="46411F83">
            <wp:extent cx="4663179" cy="2700000"/>
            <wp:effectExtent l="0" t="0" r="4445" b="571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663179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3EDE80" w14:textId="2B296874" w:rsidR="00022CC4" w:rsidRPr="00022CC4" w:rsidRDefault="008321A3" w:rsidP="00022CC4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r w:rsidR="0001753A">
        <w:rPr>
          <w:rFonts w:ascii="Times New Roman" w:hAnsi="Times New Roman" w:cs="Times New Roman"/>
          <w:sz w:val="28"/>
          <w:szCs w:val="28"/>
        </w:rPr>
        <w:t xml:space="preserve"> 49</w:t>
      </w:r>
      <w:r w:rsidR="00022CC4">
        <w:rPr>
          <w:rFonts w:ascii="Times New Roman" w:hAnsi="Times New Roman" w:cs="Times New Roman"/>
          <w:sz w:val="28"/>
          <w:szCs w:val="28"/>
        </w:rPr>
        <w:t xml:space="preserve">. </w:t>
      </w:r>
      <w:r w:rsidR="00022CC4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="00022CC4" w:rsidRPr="00022CC4">
        <w:rPr>
          <w:rFonts w:ascii="Times New Roman" w:hAnsi="Times New Roman" w:cs="Times New Roman"/>
          <w:sz w:val="28"/>
          <w:szCs w:val="28"/>
        </w:rPr>
        <w:t>-</w:t>
      </w:r>
      <w:r w:rsidR="00022CC4">
        <w:rPr>
          <w:rFonts w:ascii="Times New Roman" w:hAnsi="Times New Roman" w:cs="Times New Roman"/>
          <w:sz w:val="28"/>
          <w:szCs w:val="28"/>
        </w:rPr>
        <w:t>Диаграмма прецендентов</w:t>
      </w:r>
    </w:p>
    <w:p w14:paraId="1FD454B2" w14:textId="7CF46DF8" w:rsidR="00545755" w:rsidRPr="00545755" w:rsidRDefault="00545755" w:rsidP="00EE3549">
      <w:pPr>
        <w:pStyle w:val="1"/>
        <w:spacing w:before="0" w:line="360" w:lineRule="auto"/>
        <w:ind w:firstLine="709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bookmarkStart w:id="35" w:name="_Toc96582259"/>
      <w:r w:rsidRPr="0054575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6.2.5 Диаграмма деятельности</w:t>
      </w:r>
      <w:bookmarkEnd w:id="35"/>
    </w:p>
    <w:p w14:paraId="053C5931" w14:textId="0EB7C422" w:rsidR="00545755" w:rsidRDefault="00022CC4" w:rsidP="00022CC4">
      <w:pPr>
        <w:jc w:val="center"/>
        <w:rPr>
          <w:lang w:eastAsia="ru-RU"/>
        </w:rPr>
      </w:pPr>
      <w:r w:rsidRPr="00022CC4">
        <w:rPr>
          <w:noProof/>
          <w:lang w:eastAsia="ru-RU"/>
        </w:rPr>
        <w:drawing>
          <wp:inline distT="0" distB="0" distL="0" distR="0" wp14:anchorId="1EDC87E0" wp14:editId="6F75A13E">
            <wp:extent cx="5554389" cy="2700000"/>
            <wp:effectExtent l="0" t="0" r="8255" b="57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554389" cy="27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4A4F9E" w14:textId="5F75419F" w:rsidR="00185301" w:rsidRPr="00EE3549" w:rsidRDefault="008321A3" w:rsidP="00EE3549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</w:t>
      </w:r>
      <w:bookmarkStart w:id="36" w:name="_GoBack"/>
      <w:bookmarkEnd w:id="36"/>
      <w:r w:rsidR="0001753A">
        <w:rPr>
          <w:rFonts w:ascii="Times New Roman" w:hAnsi="Times New Roman" w:cs="Times New Roman"/>
          <w:sz w:val="28"/>
          <w:szCs w:val="28"/>
        </w:rPr>
        <w:t xml:space="preserve"> 50</w:t>
      </w:r>
      <w:r w:rsidR="00022CC4" w:rsidRPr="00022CC4">
        <w:rPr>
          <w:rFonts w:ascii="Times New Roman" w:hAnsi="Times New Roman" w:cs="Times New Roman"/>
          <w:sz w:val="28"/>
          <w:szCs w:val="28"/>
        </w:rPr>
        <w:t>. UML-Диаграмма деятельности</w:t>
      </w:r>
    </w:p>
    <w:sectPr w:rsidR="00185301" w:rsidRPr="00EE3549" w:rsidSect="00262D23">
      <w:pgSz w:w="11906" w:h="16838"/>
      <w:pgMar w:top="1134" w:right="851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2D2DA2"/>
    <w:multiLevelType w:val="multilevel"/>
    <w:tmpl w:val="C21059A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1DE5039D"/>
    <w:multiLevelType w:val="multilevel"/>
    <w:tmpl w:val="924C099E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78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7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36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9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5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0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79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584" w:hanging="2160"/>
      </w:pPr>
      <w:rPr>
        <w:rFonts w:hint="default"/>
      </w:rPr>
    </w:lvl>
  </w:abstractNum>
  <w:abstractNum w:abstractNumId="2" w15:restartNumberingAfterBreak="0">
    <w:nsid w:val="2D9C744A"/>
    <w:multiLevelType w:val="multilevel"/>
    <w:tmpl w:val="24985E5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ACA74C3"/>
    <w:multiLevelType w:val="multilevel"/>
    <w:tmpl w:val="7B525542"/>
    <w:lvl w:ilvl="0">
      <w:start w:val="6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30" w:hanging="576"/>
      </w:pPr>
      <w:rPr>
        <w:rFonts w:hint="default"/>
      </w:rPr>
    </w:lvl>
    <w:lvl w:ilvl="2">
      <w:start w:val="4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92" w:hanging="2160"/>
      </w:pPr>
      <w:rPr>
        <w:rFonts w:hint="default"/>
      </w:rPr>
    </w:lvl>
  </w:abstractNum>
  <w:abstractNum w:abstractNumId="4" w15:restartNumberingAfterBreak="0">
    <w:nsid w:val="4B1A5ED0"/>
    <w:multiLevelType w:val="multilevel"/>
    <w:tmpl w:val="309E80F2"/>
    <w:lvl w:ilvl="0">
      <w:start w:val="6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4FE70655"/>
    <w:multiLevelType w:val="multilevel"/>
    <w:tmpl w:val="C00876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3"/>
      <w:numFmt w:val="bullet"/>
      <w:lvlText w:val="-"/>
      <w:lvlJc w:val="left"/>
      <w:pPr>
        <w:ind w:left="1440" w:hanging="360"/>
      </w:pPr>
      <w:rPr>
        <w:rFonts w:ascii="Times New Roman" w:eastAsiaTheme="minorHAnsi" w:hAnsi="Times New Roman" w:cs="Times New Roman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56583462"/>
    <w:multiLevelType w:val="multilevel"/>
    <w:tmpl w:val="B532DD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63A90A67"/>
    <w:multiLevelType w:val="multilevel"/>
    <w:tmpl w:val="90EE97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76696D8F"/>
    <w:multiLevelType w:val="multilevel"/>
    <w:tmpl w:val="96C6B58A"/>
    <w:lvl w:ilvl="0">
      <w:start w:val="6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30" w:hanging="576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hint="default"/>
      </w:rPr>
    </w:lvl>
  </w:abstractNum>
  <w:abstractNum w:abstractNumId="9" w15:restartNumberingAfterBreak="0">
    <w:nsid w:val="76A01EFD"/>
    <w:multiLevelType w:val="multilevel"/>
    <w:tmpl w:val="1E46EDAA"/>
    <w:lvl w:ilvl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95" w:hanging="495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7D0E4DA5"/>
    <w:multiLevelType w:val="multilevel"/>
    <w:tmpl w:val="DA2C50F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7F54019B"/>
    <w:multiLevelType w:val="multilevel"/>
    <w:tmpl w:val="70E0C34A"/>
    <w:lvl w:ilvl="0">
      <w:start w:val="6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290" w:hanging="576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22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3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1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2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98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72" w:hanging="2160"/>
      </w:pPr>
      <w:rPr>
        <w:rFonts w:hint="default"/>
      </w:rPr>
    </w:lvl>
  </w:abstractNum>
  <w:num w:numId="1">
    <w:abstractNumId w:val="9"/>
  </w:num>
  <w:num w:numId="2">
    <w:abstractNumId w:val="10"/>
  </w:num>
  <w:num w:numId="3">
    <w:abstractNumId w:val="5"/>
  </w:num>
  <w:num w:numId="4">
    <w:abstractNumId w:val="0"/>
  </w:num>
  <w:num w:numId="5">
    <w:abstractNumId w:val="7"/>
  </w:num>
  <w:num w:numId="6">
    <w:abstractNumId w:val="6"/>
  </w:num>
  <w:num w:numId="7">
    <w:abstractNumId w:val="2"/>
  </w:num>
  <w:num w:numId="8">
    <w:abstractNumId w:val="8"/>
  </w:num>
  <w:num w:numId="9">
    <w:abstractNumId w:val="1"/>
  </w:num>
  <w:num w:numId="10">
    <w:abstractNumId w:val="3"/>
  </w:num>
  <w:num w:numId="11">
    <w:abstractNumId w:val="4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doNotDisplayPageBoundaries/>
  <w:proofState w:spelling="clean" w:grammar="clean"/>
  <w:defaultTabStop w:val="709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A104C"/>
    <w:rsid w:val="0001753A"/>
    <w:rsid w:val="00022CC4"/>
    <w:rsid w:val="00056182"/>
    <w:rsid w:val="00065ED1"/>
    <w:rsid w:val="000A757F"/>
    <w:rsid w:val="000C5AA4"/>
    <w:rsid w:val="00150C13"/>
    <w:rsid w:val="00152A4C"/>
    <w:rsid w:val="00185301"/>
    <w:rsid w:val="00230A2C"/>
    <w:rsid w:val="00245A9F"/>
    <w:rsid w:val="00250201"/>
    <w:rsid w:val="00262D23"/>
    <w:rsid w:val="003B26CB"/>
    <w:rsid w:val="00411474"/>
    <w:rsid w:val="004B27C7"/>
    <w:rsid w:val="004B526E"/>
    <w:rsid w:val="00545755"/>
    <w:rsid w:val="005A104C"/>
    <w:rsid w:val="005B3C5E"/>
    <w:rsid w:val="005D6B20"/>
    <w:rsid w:val="00613DCB"/>
    <w:rsid w:val="00692E61"/>
    <w:rsid w:val="00695BD8"/>
    <w:rsid w:val="006A5FC7"/>
    <w:rsid w:val="006C7E2C"/>
    <w:rsid w:val="007553EC"/>
    <w:rsid w:val="007732E9"/>
    <w:rsid w:val="00776225"/>
    <w:rsid w:val="007B108C"/>
    <w:rsid w:val="008321A3"/>
    <w:rsid w:val="008437F8"/>
    <w:rsid w:val="00856872"/>
    <w:rsid w:val="008C2753"/>
    <w:rsid w:val="00913E72"/>
    <w:rsid w:val="00952B49"/>
    <w:rsid w:val="009F375D"/>
    <w:rsid w:val="00B16670"/>
    <w:rsid w:val="00B21EAA"/>
    <w:rsid w:val="00C62613"/>
    <w:rsid w:val="00D07B00"/>
    <w:rsid w:val="00D646DE"/>
    <w:rsid w:val="00DA1FF7"/>
    <w:rsid w:val="00DF5DF9"/>
    <w:rsid w:val="00E15F53"/>
    <w:rsid w:val="00E85055"/>
    <w:rsid w:val="00EE3549"/>
    <w:rsid w:val="00F819A1"/>
    <w:rsid w:val="00FA129C"/>
    <w:rsid w:val="00FA3ED8"/>
    <w:rsid w:val="00FE3B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4AAB610"/>
  <w15:chartTrackingRefBased/>
  <w15:docId w15:val="{35BACCB6-52BF-446B-8720-DEA41529EA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62D2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5B3C5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62D23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262D23"/>
    <w:pPr>
      <w:outlineLvl w:val="9"/>
    </w:pPr>
    <w:rPr>
      <w:lang w:eastAsia="ru-RU"/>
    </w:rPr>
  </w:style>
  <w:style w:type="paragraph" w:styleId="a4">
    <w:name w:val="List Paragraph"/>
    <w:basedOn w:val="a"/>
    <w:uiPriority w:val="34"/>
    <w:qFormat/>
    <w:rsid w:val="00613DCB"/>
    <w:pPr>
      <w:ind w:left="720"/>
      <w:contextualSpacing/>
    </w:pPr>
  </w:style>
  <w:style w:type="character" w:styleId="a5">
    <w:name w:val="Hyperlink"/>
    <w:basedOn w:val="a0"/>
    <w:uiPriority w:val="99"/>
    <w:unhideWhenUsed/>
    <w:rsid w:val="00613DCB"/>
    <w:rPr>
      <w:color w:val="0563C1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DA1FF7"/>
    <w:pPr>
      <w:spacing w:after="100"/>
    </w:pPr>
  </w:style>
  <w:style w:type="paragraph" w:styleId="a6">
    <w:name w:val="Normal (Web)"/>
    <w:basedOn w:val="a"/>
    <w:uiPriority w:val="99"/>
    <w:unhideWhenUsed/>
    <w:rsid w:val="00E8505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5B3C5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815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34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60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75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932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9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953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0.png"/><Relationship Id="rId21" Type="http://schemas.openxmlformats.org/officeDocument/2006/relationships/image" Target="media/image16.png"/><Relationship Id="rId34" Type="http://schemas.openxmlformats.org/officeDocument/2006/relationships/image" Target="media/image27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emf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41" Type="http://schemas.openxmlformats.org/officeDocument/2006/relationships/image" Target="media/image32.emf"/><Relationship Id="rId54" Type="http://schemas.openxmlformats.org/officeDocument/2006/relationships/image" Target="media/image45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hyperlink" Target="https://github.com/" TargetMode="External"/><Relationship Id="rId37" Type="http://schemas.openxmlformats.org/officeDocument/2006/relationships/hyperlink" Target="https://github.com/xdd922/GitText" TargetMode="External"/><Relationship Id="rId40" Type="http://schemas.openxmlformats.org/officeDocument/2006/relationships/image" Target="media/image31.jpe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8.png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28.png"/><Relationship Id="rId49" Type="http://schemas.openxmlformats.org/officeDocument/2006/relationships/image" Target="media/image40.png"/><Relationship Id="rId57" Type="http://schemas.openxmlformats.org/officeDocument/2006/relationships/image" Target="media/image47.png"/><Relationship Id="rId61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5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0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hyperlink" Target="https://github.com/" TargetMode="External"/><Relationship Id="rId35" Type="http://schemas.openxmlformats.org/officeDocument/2006/relationships/hyperlink" Target="mailto:you@example.com" TargetMode="External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package" Target="embeddings/_________Microsoft_Visio.vsdx"/><Relationship Id="rId8" Type="http://schemas.openxmlformats.org/officeDocument/2006/relationships/image" Target="media/image3.png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6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4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E45D135-7E99-46EE-87B1-30A75BD8EA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4</TotalTime>
  <Pages>29</Pages>
  <Words>2847</Words>
  <Characters>16230</Characters>
  <Application>Microsoft Office Word</Application>
  <DocSecurity>0</DocSecurity>
  <Lines>135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0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lka Nevskiy</dc:creator>
  <cp:keywords/>
  <dc:description/>
  <cp:lastModifiedBy>Danilka Nevskiy</cp:lastModifiedBy>
  <cp:revision>23</cp:revision>
  <dcterms:created xsi:type="dcterms:W3CDTF">2022-02-15T21:16:00Z</dcterms:created>
  <dcterms:modified xsi:type="dcterms:W3CDTF">2022-02-24T06:28:00Z</dcterms:modified>
</cp:coreProperties>
</file>